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DDBB6A" w14:textId="77777777" w:rsidR="000D06B1" w:rsidRDefault="000D06B1" w:rsidP="000D06B1">
      <w:pPr>
        <w:snapToGrid w:val="0"/>
        <w:rPr>
          <w:rFonts w:ascii="华文中宋" w:eastAsia="华文中宋" w:hAnsi="华文中宋"/>
          <w:sz w:val="44"/>
          <w:szCs w:val="44"/>
        </w:rPr>
      </w:pPr>
    </w:p>
    <w:p w14:paraId="2C6BAA73" w14:textId="77777777" w:rsidR="000D06B1" w:rsidRDefault="000D06B1" w:rsidP="000D06B1">
      <w:pPr>
        <w:snapToGrid w:val="0"/>
        <w:rPr>
          <w:rFonts w:ascii="华文中宋" w:eastAsia="华文中宋" w:hAnsi="华文中宋"/>
          <w:sz w:val="44"/>
          <w:szCs w:val="44"/>
        </w:rPr>
      </w:pPr>
    </w:p>
    <w:p w14:paraId="3976C88E" w14:textId="77777777" w:rsidR="000D06B1" w:rsidRDefault="000D06B1" w:rsidP="000D06B1">
      <w:pPr>
        <w:snapToGrid w:val="0"/>
        <w:rPr>
          <w:rFonts w:ascii="华文中宋" w:eastAsia="华文中宋" w:hAnsi="华文中宋"/>
          <w:sz w:val="44"/>
          <w:szCs w:val="44"/>
        </w:rPr>
      </w:pPr>
    </w:p>
    <w:p w14:paraId="1CF8D411" w14:textId="77777777" w:rsidR="000D06B1" w:rsidRDefault="000D06B1" w:rsidP="000D06B1">
      <w:pPr>
        <w:snapToGrid w:val="0"/>
        <w:rPr>
          <w:rFonts w:ascii="华文中宋" w:eastAsia="华文中宋" w:hAnsi="华文中宋"/>
          <w:sz w:val="44"/>
          <w:szCs w:val="44"/>
        </w:rPr>
      </w:pPr>
    </w:p>
    <w:p w14:paraId="10EC59E9" w14:textId="77777777" w:rsidR="000D06B1" w:rsidRDefault="000D06B1" w:rsidP="000D06B1">
      <w:pPr>
        <w:spacing w:line="360" w:lineRule="auto"/>
        <w:jc w:val="center"/>
        <w:rPr>
          <w:rFonts w:ascii="方正姚体" w:eastAsia="方正姚体" w:hAnsi="Times New Roman"/>
          <w:b/>
          <w:spacing w:val="-20"/>
          <w:sz w:val="48"/>
          <w:szCs w:val="48"/>
        </w:rPr>
      </w:pPr>
      <w:r>
        <w:rPr>
          <w:rFonts w:ascii="方正姚体" w:eastAsia="方正姚体" w:hint="eastAsia"/>
          <w:b/>
          <w:spacing w:val="-20"/>
          <w:sz w:val="48"/>
          <w:szCs w:val="48"/>
        </w:rPr>
        <w:t>南京理工大学计算机科学与工程学院</w:t>
      </w:r>
    </w:p>
    <w:p w14:paraId="5641E8EE" w14:textId="3075828B" w:rsidR="000D06B1" w:rsidRDefault="00F54E21" w:rsidP="000D06B1">
      <w:pPr>
        <w:spacing w:line="360" w:lineRule="auto"/>
        <w:jc w:val="center"/>
        <w:rPr>
          <w:rFonts w:ascii="黑体" w:eastAsia="黑体" w:hAnsi="华文仿宋"/>
          <w:b/>
          <w:spacing w:val="-20"/>
          <w:sz w:val="72"/>
          <w:szCs w:val="72"/>
        </w:rPr>
      </w:pPr>
      <w:r w:rsidRPr="00F54E21">
        <w:rPr>
          <w:rFonts w:ascii="方正姚体" w:eastAsia="方正姚体" w:hint="eastAsia"/>
          <w:b/>
          <w:spacing w:val="-20"/>
          <w:sz w:val="48"/>
          <w:szCs w:val="48"/>
        </w:rPr>
        <w:t>算法设计与分析</w:t>
      </w:r>
      <w:r w:rsidR="000D06B1">
        <w:rPr>
          <w:rFonts w:ascii="方正姚体" w:eastAsia="方正姚体" w:hint="eastAsia"/>
          <w:b/>
          <w:spacing w:val="-20"/>
          <w:sz w:val="52"/>
          <w:szCs w:val="52"/>
        </w:rPr>
        <w:t xml:space="preserve"> 报告</w:t>
      </w:r>
    </w:p>
    <w:p w14:paraId="3991CF86" w14:textId="57B9C0E7" w:rsidR="000D06B1" w:rsidRDefault="000D06B1" w:rsidP="009C3BB9">
      <w:pPr>
        <w:rPr>
          <w:rFonts w:ascii="Times New Roman" w:eastAsia="宋体" w:hAnsi="Times New Roman"/>
          <w:szCs w:val="21"/>
        </w:rPr>
      </w:pPr>
    </w:p>
    <w:p w14:paraId="29D31216" w14:textId="77777777" w:rsidR="000D06B1" w:rsidRDefault="000D06B1" w:rsidP="00511C11">
      <w:pPr>
        <w:rPr>
          <w:szCs w:val="21"/>
        </w:rPr>
      </w:pPr>
    </w:p>
    <w:p w14:paraId="04A09233" w14:textId="00756EFF" w:rsidR="000D06B1" w:rsidRDefault="000D06B1" w:rsidP="006A312F">
      <w:pPr>
        <w:rPr>
          <w:szCs w:val="21"/>
        </w:rPr>
      </w:pPr>
    </w:p>
    <w:p w14:paraId="342FD09A" w14:textId="296284FB" w:rsidR="00511C11" w:rsidRDefault="00511C11" w:rsidP="006A312F">
      <w:pPr>
        <w:rPr>
          <w:szCs w:val="21"/>
        </w:rPr>
      </w:pPr>
    </w:p>
    <w:p w14:paraId="439458C7" w14:textId="2D1EA658" w:rsidR="00511C11" w:rsidRDefault="00511C11" w:rsidP="006A312F">
      <w:pPr>
        <w:rPr>
          <w:szCs w:val="21"/>
        </w:rPr>
      </w:pPr>
    </w:p>
    <w:p w14:paraId="0BE04A40" w14:textId="368D2948" w:rsidR="00511C11" w:rsidRDefault="00511C11" w:rsidP="006A312F">
      <w:pPr>
        <w:rPr>
          <w:szCs w:val="21"/>
        </w:rPr>
      </w:pPr>
    </w:p>
    <w:p w14:paraId="60757331" w14:textId="14D0F5F2" w:rsidR="00511C11" w:rsidRDefault="00511C11" w:rsidP="006A312F">
      <w:pPr>
        <w:rPr>
          <w:szCs w:val="21"/>
        </w:rPr>
      </w:pPr>
    </w:p>
    <w:p w14:paraId="2F7801E8" w14:textId="77777777" w:rsidR="00511C11" w:rsidRDefault="00511C11" w:rsidP="006A312F">
      <w:pPr>
        <w:rPr>
          <w:szCs w:val="21"/>
        </w:rPr>
      </w:pPr>
    </w:p>
    <w:p w14:paraId="1F1572A4" w14:textId="0F513930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  <w:u w:val="single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班    级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 918106</w:t>
      </w:r>
      <w:r w:rsidR="00592877">
        <w:rPr>
          <w:rFonts w:ascii="仿宋_GB2312" w:eastAsia="仿宋_GB2312" w:hAnsi="华文中宋"/>
          <w:b/>
          <w:sz w:val="32"/>
          <w:szCs w:val="30"/>
          <w:u w:val="single"/>
        </w:rPr>
        <w:t>95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02       </w:t>
      </w:r>
    </w:p>
    <w:p w14:paraId="14DBB554" w14:textId="77777777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  <w:u w:val="single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学生姓名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   黄海浪         </w:t>
      </w:r>
    </w:p>
    <w:p w14:paraId="4BC81063" w14:textId="77777777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  <w:u w:val="single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学    号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9181040G0818      </w:t>
      </w:r>
    </w:p>
    <w:p w14:paraId="55297AA2" w14:textId="535328A9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起止时间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20</w:t>
      </w:r>
      <w:r w:rsidR="00E902FA">
        <w:rPr>
          <w:rFonts w:ascii="仿宋_GB2312" w:eastAsia="仿宋_GB2312" w:hAnsi="华文中宋" w:hint="eastAsia"/>
          <w:b/>
          <w:sz w:val="32"/>
          <w:szCs w:val="30"/>
          <w:u w:val="single"/>
        </w:rPr>
        <w:t>20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.0</w:t>
      </w:r>
      <w:r w:rsidR="00E54A38">
        <w:rPr>
          <w:rFonts w:ascii="仿宋_GB2312" w:eastAsia="仿宋_GB2312" w:hAnsi="华文中宋" w:hint="eastAsia"/>
          <w:b/>
          <w:sz w:val="32"/>
          <w:szCs w:val="30"/>
          <w:u w:val="single"/>
        </w:rPr>
        <w:t>3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.</w:t>
      </w:r>
      <w:r w:rsidR="00EE76B2">
        <w:rPr>
          <w:rFonts w:ascii="仿宋_GB2312" w:eastAsia="仿宋_GB2312" w:hAnsi="华文中宋"/>
          <w:b/>
          <w:sz w:val="32"/>
          <w:szCs w:val="30"/>
          <w:u w:val="single"/>
        </w:rPr>
        <w:t>30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-20</w:t>
      </w:r>
      <w:r w:rsidR="00454628">
        <w:rPr>
          <w:rFonts w:ascii="仿宋_GB2312" w:eastAsia="仿宋_GB2312" w:hAnsi="华文中宋" w:hint="eastAsia"/>
          <w:b/>
          <w:sz w:val="32"/>
          <w:szCs w:val="30"/>
          <w:u w:val="single"/>
        </w:rPr>
        <w:t>2</w:t>
      </w:r>
      <w:r w:rsidR="009C2EC4">
        <w:rPr>
          <w:rFonts w:ascii="仿宋_GB2312" w:eastAsia="仿宋_GB2312" w:hAnsi="华文中宋" w:hint="eastAsia"/>
          <w:b/>
          <w:sz w:val="32"/>
          <w:szCs w:val="30"/>
          <w:u w:val="single"/>
        </w:rPr>
        <w:t>0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.0</w:t>
      </w:r>
      <w:r w:rsidR="007B5D62">
        <w:rPr>
          <w:rFonts w:ascii="仿宋_GB2312" w:eastAsia="仿宋_GB2312" w:hAnsi="华文中宋" w:hint="eastAsia"/>
          <w:b/>
          <w:sz w:val="32"/>
          <w:szCs w:val="30"/>
          <w:u w:val="single"/>
        </w:rPr>
        <w:t>3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.</w:t>
      </w:r>
      <w:r w:rsidR="00BA5AC6">
        <w:rPr>
          <w:rFonts w:ascii="仿宋_GB2312" w:eastAsia="仿宋_GB2312" w:hAnsi="华文中宋"/>
          <w:b/>
          <w:sz w:val="32"/>
          <w:szCs w:val="30"/>
          <w:u w:val="single"/>
        </w:rPr>
        <w:t>31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</w:t>
      </w:r>
    </w:p>
    <w:p w14:paraId="33527C6F" w14:textId="38BBC797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  <w:u w:val="single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教</w:t>
      </w:r>
      <w:r w:rsidR="000E2B34">
        <w:rPr>
          <w:rFonts w:ascii="仿宋_GB2312" w:eastAsia="仿宋_GB2312" w:hAnsi="华文中宋" w:hint="eastAsia"/>
          <w:b/>
          <w:sz w:val="32"/>
          <w:szCs w:val="30"/>
        </w:rPr>
        <w:t xml:space="preserve"> </w:t>
      </w:r>
      <w:r w:rsidR="000E2B34">
        <w:rPr>
          <w:rFonts w:ascii="仿宋_GB2312" w:eastAsia="仿宋_GB2312" w:hAnsi="华文中宋"/>
          <w:b/>
          <w:sz w:val="32"/>
          <w:szCs w:val="30"/>
        </w:rPr>
        <w:t xml:space="preserve">   </w:t>
      </w:r>
      <w:r>
        <w:rPr>
          <w:rFonts w:ascii="仿宋_GB2312" w:eastAsia="仿宋_GB2312" w:hAnsi="华文中宋" w:hint="eastAsia"/>
          <w:b/>
          <w:sz w:val="32"/>
          <w:szCs w:val="30"/>
        </w:rPr>
        <w:t>师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   </w:t>
      </w:r>
      <w:r w:rsidR="00FB7DF5" w:rsidRPr="00FB7DF5">
        <w:rPr>
          <w:rFonts w:ascii="仿宋_GB2312" w:eastAsia="仿宋_GB2312" w:hAnsi="华文中宋" w:hint="eastAsia"/>
          <w:b/>
          <w:sz w:val="32"/>
          <w:szCs w:val="30"/>
          <w:u w:val="single"/>
        </w:rPr>
        <w:t>孙廷凯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    </w:t>
      </w:r>
    </w:p>
    <w:p w14:paraId="7FBCD886" w14:textId="77777777" w:rsidR="000D06B1" w:rsidRDefault="000D06B1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3C619D70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76395A53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0B2CA654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4ADD5C8F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63F6942B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442EFBDF" w14:textId="6B48CE11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582C0E03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1A45C121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2EF67904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08A827CC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5BA2E4E2" w14:textId="388B9FD1" w:rsidR="009D13C4" w:rsidRDefault="009D13C4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5631012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B6D837" w14:textId="50307D01" w:rsidR="00A31549" w:rsidRDefault="00A31549">
          <w:pPr>
            <w:pStyle w:val="TOC"/>
          </w:pPr>
          <w:r>
            <w:rPr>
              <w:lang w:val="zh-CN"/>
            </w:rPr>
            <w:t>目录</w:t>
          </w:r>
        </w:p>
        <w:p w14:paraId="0CF46D4D" w14:textId="6BCEFF26" w:rsidR="0067519E" w:rsidRDefault="00A31549" w:rsidP="0067519E">
          <w:pPr>
            <w:pStyle w:val="TOC2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555241" w:history="1">
            <w:r w:rsidR="0067519E" w:rsidRPr="00212D7B">
              <w:rPr>
                <w:rStyle w:val="a8"/>
                <w:noProof/>
              </w:rPr>
              <w:t>一.问题描述与实验要求</w:t>
            </w:r>
            <w:r w:rsidR="0067519E">
              <w:rPr>
                <w:noProof/>
                <w:webHidden/>
              </w:rPr>
              <w:tab/>
            </w:r>
            <w:r w:rsidR="0067519E">
              <w:rPr>
                <w:noProof/>
                <w:webHidden/>
              </w:rPr>
              <w:fldChar w:fldCharType="begin"/>
            </w:r>
            <w:r w:rsidR="0067519E">
              <w:rPr>
                <w:noProof/>
                <w:webHidden/>
              </w:rPr>
              <w:instrText xml:space="preserve"> PAGEREF _Toc36555241 \h </w:instrText>
            </w:r>
            <w:r w:rsidR="0067519E">
              <w:rPr>
                <w:noProof/>
                <w:webHidden/>
              </w:rPr>
            </w:r>
            <w:r w:rsidR="0067519E">
              <w:rPr>
                <w:noProof/>
                <w:webHidden/>
              </w:rPr>
              <w:fldChar w:fldCharType="separate"/>
            </w:r>
            <w:r w:rsidR="0067519E">
              <w:rPr>
                <w:noProof/>
                <w:webHidden/>
              </w:rPr>
              <w:t>3</w:t>
            </w:r>
            <w:r w:rsidR="0067519E">
              <w:rPr>
                <w:noProof/>
                <w:webHidden/>
              </w:rPr>
              <w:fldChar w:fldCharType="end"/>
            </w:r>
          </w:hyperlink>
        </w:p>
        <w:p w14:paraId="1811E4B0" w14:textId="661A2F85" w:rsidR="0067519E" w:rsidRDefault="0007035A" w:rsidP="00E1502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6555242" w:history="1">
            <w:r w:rsidR="0067519E" w:rsidRPr="00212D7B">
              <w:rPr>
                <w:rStyle w:val="a8"/>
                <w:noProof/>
              </w:rPr>
              <w:t>二.符号说明与语法约定</w:t>
            </w:r>
            <w:r w:rsidR="0067519E">
              <w:rPr>
                <w:noProof/>
                <w:webHidden/>
              </w:rPr>
              <w:tab/>
            </w:r>
            <w:r w:rsidR="0067519E">
              <w:rPr>
                <w:noProof/>
                <w:webHidden/>
              </w:rPr>
              <w:fldChar w:fldCharType="begin"/>
            </w:r>
            <w:r w:rsidR="0067519E">
              <w:rPr>
                <w:noProof/>
                <w:webHidden/>
              </w:rPr>
              <w:instrText xml:space="preserve"> PAGEREF _Toc36555242 \h </w:instrText>
            </w:r>
            <w:r w:rsidR="0067519E">
              <w:rPr>
                <w:noProof/>
                <w:webHidden/>
              </w:rPr>
            </w:r>
            <w:r w:rsidR="0067519E">
              <w:rPr>
                <w:noProof/>
                <w:webHidden/>
              </w:rPr>
              <w:fldChar w:fldCharType="separate"/>
            </w:r>
            <w:r w:rsidR="0067519E">
              <w:rPr>
                <w:noProof/>
                <w:webHidden/>
              </w:rPr>
              <w:t>3</w:t>
            </w:r>
            <w:r w:rsidR="0067519E">
              <w:rPr>
                <w:noProof/>
                <w:webHidden/>
              </w:rPr>
              <w:fldChar w:fldCharType="end"/>
            </w:r>
          </w:hyperlink>
        </w:p>
        <w:p w14:paraId="017EF2E2" w14:textId="6AB7A37E" w:rsidR="0067519E" w:rsidRDefault="0007035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6555243" w:history="1">
            <w:r w:rsidR="0067519E" w:rsidRPr="00212D7B">
              <w:rPr>
                <w:rStyle w:val="a8"/>
                <w:noProof/>
              </w:rPr>
              <w:t>三.算法自然语言描述</w:t>
            </w:r>
            <w:r w:rsidR="0067519E">
              <w:rPr>
                <w:noProof/>
                <w:webHidden/>
              </w:rPr>
              <w:tab/>
            </w:r>
            <w:r w:rsidR="0067519E">
              <w:rPr>
                <w:noProof/>
                <w:webHidden/>
              </w:rPr>
              <w:fldChar w:fldCharType="begin"/>
            </w:r>
            <w:r w:rsidR="0067519E">
              <w:rPr>
                <w:noProof/>
                <w:webHidden/>
              </w:rPr>
              <w:instrText xml:space="preserve"> PAGEREF _Toc36555243 \h </w:instrText>
            </w:r>
            <w:r w:rsidR="0067519E">
              <w:rPr>
                <w:noProof/>
                <w:webHidden/>
              </w:rPr>
            </w:r>
            <w:r w:rsidR="0067519E">
              <w:rPr>
                <w:noProof/>
                <w:webHidden/>
              </w:rPr>
              <w:fldChar w:fldCharType="separate"/>
            </w:r>
            <w:r w:rsidR="0067519E">
              <w:rPr>
                <w:noProof/>
                <w:webHidden/>
              </w:rPr>
              <w:t>3</w:t>
            </w:r>
            <w:r w:rsidR="0067519E">
              <w:rPr>
                <w:noProof/>
                <w:webHidden/>
              </w:rPr>
              <w:fldChar w:fldCharType="end"/>
            </w:r>
          </w:hyperlink>
        </w:p>
        <w:p w14:paraId="7E386B64" w14:textId="71DF4F4B" w:rsidR="0067519E" w:rsidRDefault="0007035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6555244" w:history="1">
            <w:r w:rsidR="0067519E" w:rsidRPr="00212D7B">
              <w:rPr>
                <w:rStyle w:val="a8"/>
                <w:noProof/>
              </w:rPr>
              <w:t>四. 查找算法伪代码描述</w:t>
            </w:r>
            <w:r w:rsidR="0067519E">
              <w:rPr>
                <w:noProof/>
                <w:webHidden/>
              </w:rPr>
              <w:tab/>
            </w:r>
            <w:r w:rsidR="0067519E">
              <w:rPr>
                <w:noProof/>
                <w:webHidden/>
              </w:rPr>
              <w:fldChar w:fldCharType="begin"/>
            </w:r>
            <w:r w:rsidR="0067519E">
              <w:rPr>
                <w:noProof/>
                <w:webHidden/>
              </w:rPr>
              <w:instrText xml:space="preserve"> PAGEREF _Toc36555244 \h </w:instrText>
            </w:r>
            <w:r w:rsidR="0067519E">
              <w:rPr>
                <w:noProof/>
                <w:webHidden/>
              </w:rPr>
            </w:r>
            <w:r w:rsidR="0067519E">
              <w:rPr>
                <w:noProof/>
                <w:webHidden/>
              </w:rPr>
              <w:fldChar w:fldCharType="separate"/>
            </w:r>
            <w:r w:rsidR="0067519E">
              <w:rPr>
                <w:noProof/>
                <w:webHidden/>
              </w:rPr>
              <w:t>4</w:t>
            </w:r>
            <w:r w:rsidR="0067519E">
              <w:rPr>
                <w:noProof/>
                <w:webHidden/>
              </w:rPr>
              <w:fldChar w:fldCharType="end"/>
            </w:r>
          </w:hyperlink>
        </w:p>
        <w:p w14:paraId="557CCA5F" w14:textId="54915161" w:rsidR="0067519E" w:rsidRDefault="0007035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6555245" w:history="1">
            <w:r w:rsidR="0067519E" w:rsidRPr="00212D7B">
              <w:rPr>
                <w:rStyle w:val="a8"/>
                <w:noProof/>
              </w:rPr>
              <w:t>五. 查找算法的代码及结果</w:t>
            </w:r>
            <w:r w:rsidR="0067519E">
              <w:rPr>
                <w:noProof/>
                <w:webHidden/>
              </w:rPr>
              <w:tab/>
            </w:r>
            <w:r w:rsidR="0067519E">
              <w:rPr>
                <w:noProof/>
                <w:webHidden/>
              </w:rPr>
              <w:fldChar w:fldCharType="begin"/>
            </w:r>
            <w:r w:rsidR="0067519E">
              <w:rPr>
                <w:noProof/>
                <w:webHidden/>
              </w:rPr>
              <w:instrText xml:space="preserve"> PAGEREF _Toc36555245 \h </w:instrText>
            </w:r>
            <w:r w:rsidR="0067519E">
              <w:rPr>
                <w:noProof/>
                <w:webHidden/>
              </w:rPr>
            </w:r>
            <w:r w:rsidR="0067519E">
              <w:rPr>
                <w:noProof/>
                <w:webHidden/>
              </w:rPr>
              <w:fldChar w:fldCharType="separate"/>
            </w:r>
            <w:r w:rsidR="0067519E">
              <w:rPr>
                <w:noProof/>
                <w:webHidden/>
              </w:rPr>
              <w:t>5</w:t>
            </w:r>
            <w:r w:rsidR="0067519E">
              <w:rPr>
                <w:noProof/>
                <w:webHidden/>
              </w:rPr>
              <w:fldChar w:fldCharType="end"/>
            </w:r>
          </w:hyperlink>
        </w:p>
        <w:p w14:paraId="2F6C8B3C" w14:textId="5E6BF6F7" w:rsidR="0067519E" w:rsidRDefault="0007035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6555246" w:history="1">
            <w:r w:rsidR="0067519E" w:rsidRPr="00212D7B">
              <w:rPr>
                <w:rStyle w:val="a8"/>
                <w:noProof/>
              </w:rPr>
              <w:t>代码：</w:t>
            </w:r>
            <w:r w:rsidR="0067519E">
              <w:rPr>
                <w:noProof/>
                <w:webHidden/>
              </w:rPr>
              <w:tab/>
            </w:r>
            <w:r w:rsidR="0067519E">
              <w:rPr>
                <w:noProof/>
                <w:webHidden/>
              </w:rPr>
              <w:fldChar w:fldCharType="begin"/>
            </w:r>
            <w:r w:rsidR="0067519E">
              <w:rPr>
                <w:noProof/>
                <w:webHidden/>
              </w:rPr>
              <w:instrText xml:space="preserve"> PAGEREF _Toc36555246 \h </w:instrText>
            </w:r>
            <w:r w:rsidR="0067519E">
              <w:rPr>
                <w:noProof/>
                <w:webHidden/>
              </w:rPr>
            </w:r>
            <w:r w:rsidR="0067519E">
              <w:rPr>
                <w:noProof/>
                <w:webHidden/>
              </w:rPr>
              <w:fldChar w:fldCharType="separate"/>
            </w:r>
            <w:r w:rsidR="0067519E">
              <w:rPr>
                <w:noProof/>
                <w:webHidden/>
              </w:rPr>
              <w:t>5</w:t>
            </w:r>
            <w:r w:rsidR="0067519E">
              <w:rPr>
                <w:noProof/>
                <w:webHidden/>
              </w:rPr>
              <w:fldChar w:fldCharType="end"/>
            </w:r>
          </w:hyperlink>
        </w:p>
        <w:p w14:paraId="722645C6" w14:textId="432CE3F0" w:rsidR="0067519E" w:rsidRDefault="0007035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6555247" w:history="1">
            <w:r w:rsidR="0067519E" w:rsidRPr="00212D7B">
              <w:rPr>
                <w:rStyle w:val="a8"/>
                <w:noProof/>
              </w:rPr>
              <w:t>结果：</w:t>
            </w:r>
            <w:r w:rsidR="0067519E">
              <w:rPr>
                <w:noProof/>
                <w:webHidden/>
              </w:rPr>
              <w:tab/>
            </w:r>
            <w:r w:rsidR="0067519E">
              <w:rPr>
                <w:noProof/>
                <w:webHidden/>
              </w:rPr>
              <w:fldChar w:fldCharType="begin"/>
            </w:r>
            <w:r w:rsidR="0067519E">
              <w:rPr>
                <w:noProof/>
                <w:webHidden/>
              </w:rPr>
              <w:instrText xml:space="preserve"> PAGEREF _Toc36555247 \h </w:instrText>
            </w:r>
            <w:r w:rsidR="0067519E">
              <w:rPr>
                <w:noProof/>
                <w:webHidden/>
              </w:rPr>
            </w:r>
            <w:r w:rsidR="0067519E">
              <w:rPr>
                <w:noProof/>
                <w:webHidden/>
              </w:rPr>
              <w:fldChar w:fldCharType="separate"/>
            </w:r>
            <w:r w:rsidR="0067519E">
              <w:rPr>
                <w:noProof/>
                <w:webHidden/>
              </w:rPr>
              <w:t>6</w:t>
            </w:r>
            <w:r w:rsidR="0067519E">
              <w:rPr>
                <w:noProof/>
                <w:webHidden/>
              </w:rPr>
              <w:fldChar w:fldCharType="end"/>
            </w:r>
          </w:hyperlink>
        </w:p>
        <w:p w14:paraId="1498CAED" w14:textId="414FB9FC" w:rsidR="00A9272B" w:rsidRDefault="00A31549" w:rsidP="0077232C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65D3435" w14:textId="09C270D2" w:rsidR="00FD09B8" w:rsidRDefault="00FD09B8" w:rsidP="0077232C">
      <w:pPr>
        <w:rPr>
          <w:b/>
          <w:bCs/>
          <w:lang w:val="zh-CN"/>
        </w:rPr>
      </w:pPr>
    </w:p>
    <w:p w14:paraId="036EE2F6" w14:textId="1232B9E6" w:rsidR="00FD09B8" w:rsidRDefault="00FD09B8" w:rsidP="0077232C">
      <w:pPr>
        <w:rPr>
          <w:b/>
          <w:bCs/>
          <w:lang w:val="zh-CN"/>
        </w:rPr>
      </w:pPr>
    </w:p>
    <w:p w14:paraId="3F125923" w14:textId="43BA891A" w:rsidR="00FD09B8" w:rsidRDefault="00FD09B8" w:rsidP="0077232C">
      <w:pPr>
        <w:rPr>
          <w:b/>
          <w:bCs/>
          <w:lang w:val="zh-CN"/>
        </w:rPr>
      </w:pPr>
    </w:p>
    <w:p w14:paraId="662A8748" w14:textId="04726124" w:rsidR="00FD09B8" w:rsidRDefault="00FD09B8" w:rsidP="0077232C">
      <w:pPr>
        <w:rPr>
          <w:b/>
          <w:bCs/>
          <w:lang w:val="zh-CN"/>
        </w:rPr>
      </w:pPr>
    </w:p>
    <w:p w14:paraId="3305540E" w14:textId="6A329364" w:rsidR="00FD09B8" w:rsidRDefault="00FD09B8" w:rsidP="0077232C">
      <w:pPr>
        <w:rPr>
          <w:b/>
          <w:bCs/>
          <w:lang w:val="zh-CN"/>
        </w:rPr>
      </w:pPr>
    </w:p>
    <w:p w14:paraId="314D561F" w14:textId="5D2E591C" w:rsidR="00FD09B8" w:rsidRDefault="00FD09B8" w:rsidP="0077232C">
      <w:pPr>
        <w:rPr>
          <w:b/>
          <w:bCs/>
          <w:lang w:val="zh-CN"/>
        </w:rPr>
      </w:pPr>
    </w:p>
    <w:p w14:paraId="561D717E" w14:textId="67986544" w:rsidR="00FD09B8" w:rsidRDefault="00FD09B8" w:rsidP="0077232C">
      <w:pPr>
        <w:rPr>
          <w:b/>
          <w:bCs/>
          <w:lang w:val="zh-CN"/>
        </w:rPr>
      </w:pPr>
    </w:p>
    <w:p w14:paraId="5C71CC53" w14:textId="7941AABB" w:rsidR="00FD09B8" w:rsidRDefault="00FD09B8" w:rsidP="0077232C">
      <w:pPr>
        <w:rPr>
          <w:b/>
          <w:bCs/>
          <w:lang w:val="zh-CN"/>
        </w:rPr>
      </w:pPr>
    </w:p>
    <w:p w14:paraId="673FCAD5" w14:textId="2CA22D7A" w:rsidR="00FD09B8" w:rsidRDefault="00FD09B8" w:rsidP="0077232C">
      <w:pPr>
        <w:rPr>
          <w:b/>
          <w:bCs/>
          <w:lang w:val="zh-CN"/>
        </w:rPr>
      </w:pPr>
    </w:p>
    <w:p w14:paraId="64B761C2" w14:textId="55F164D0" w:rsidR="00FD09B8" w:rsidRDefault="00FD09B8" w:rsidP="0077232C">
      <w:pPr>
        <w:rPr>
          <w:b/>
          <w:bCs/>
          <w:lang w:val="zh-CN"/>
        </w:rPr>
      </w:pPr>
    </w:p>
    <w:p w14:paraId="28B57427" w14:textId="6CE14AFF" w:rsidR="00FD09B8" w:rsidRDefault="00FD09B8" w:rsidP="0077232C">
      <w:pPr>
        <w:rPr>
          <w:b/>
          <w:bCs/>
          <w:lang w:val="zh-CN"/>
        </w:rPr>
      </w:pPr>
    </w:p>
    <w:p w14:paraId="1A071386" w14:textId="06C37168" w:rsidR="00FD09B8" w:rsidRDefault="00FD09B8" w:rsidP="0077232C">
      <w:pPr>
        <w:rPr>
          <w:b/>
          <w:bCs/>
          <w:lang w:val="zh-CN"/>
        </w:rPr>
      </w:pPr>
    </w:p>
    <w:p w14:paraId="12E25C08" w14:textId="36569A81" w:rsidR="00FD09B8" w:rsidRDefault="00FD09B8" w:rsidP="0077232C">
      <w:pPr>
        <w:rPr>
          <w:b/>
          <w:bCs/>
          <w:lang w:val="zh-CN"/>
        </w:rPr>
      </w:pPr>
    </w:p>
    <w:p w14:paraId="33720FFF" w14:textId="05D6A1E7" w:rsidR="00FD09B8" w:rsidRDefault="00FD09B8" w:rsidP="0077232C">
      <w:pPr>
        <w:rPr>
          <w:b/>
          <w:bCs/>
          <w:lang w:val="zh-CN"/>
        </w:rPr>
      </w:pPr>
    </w:p>
    <w:p w14:paraId="160DD25E" w14:textId="15BCC653" w:rsidR="00FD09B8" w:rsidRDefault="00FD09B8" w:rsidP="0077232C">
      <w:pPr>
        <w:rPr>
          <w:b/>
          <w:bCs/>
          <w:lang w:val="zh-CN"/>
        </w:rPr>
      </w:pPr>
    </w:p>
    <w:p w14:paraId="061108B7" w14:textId="5582139D" w:rsidR="00FD09B8" w:rsidRDefault="00FD09B8" w:rsidP="0077232C">
      <w:pPr>
        <w:rPr>
          <w:b/>
          <w:bCs/>
          <w:lang w:val="zh-CN"/>
        </w:rPr>
      </w:pPr>
    </w:p>
    <w:p w14:paraId="7A375D3A" w14:textId="5300CCA2" w:rsidR="00FD09B8" w:rsidRDefault="00FD09B8" w:rsidP="0077232C">
      <w:pPr>
        <w:rPr>
          <w:b/>
          <w:bCs/>
          <w:lang w:val="zh-CN"/>
        </w:rPr>
      </w:pPr>
    </w:p>
    <w:p w14:paraId="60B74AA0" w14:textId="1880F8D9" w:rsidR="00FD09B8" w:rsidRDefault="00FD09B8" w:rsidP="0077232C">
      <w:pPr>
        <w:rPr>
          <w:b/>
          <w:bCs/>
          <w:lang w:val="zh-CN"/>
        </w:rPr>
      </w:pPr>
    </w:p>
    <w:p w14:paraId="26D76CB5" w14:textId="163741FF" w:rsidR="00FD09B8" w:rsidRDefault="00FD09B8" w:rsidP="0077232C">
      <w:pPr>
        <w:rPr>
          <w:b/>
          <w:bCs/>
          <w:lang w:val="zh-CN"/>
        </w:rPr>
      </w:pPr>
    </w:p>
    <w:p w14:paraId="60EB810B" w14:textId="6A1726BD" w:rsidR="00FD09B8" w:rsidRDefault="00FD09B8" w:rsidP="0077232C">
      <w:pPr>
        <w:rPr>
          <w:b/>
          <w:bCs/>
          <w:lang w:val="zh-CN"/>
        </w:rPr>
      </w:pPr>
    </w:p>
    <w:p w14:paraId="1536237D" w14:textId="6F7E7F03" w:rsidR="00FD09B8" w:rsidRDefault="00FD09B8" w:rsidP="0077232C">
      <w:pPr>
        <w:rPr>
          <w:b/>
          <w:bCs/>
          <w:lang w:val="zh-CN"/>
        </w:rPr>
      </w:pPr>
    </w:p>
    <w:p w14:paraId="62DB8009" w14:textId="3EB68AA0" w:rsidR="00FD09B8" w:rsidRDefault="00FD09B8" w:rsidP="0077232C">
      <w:pPr>
        <w:rPr>
          <w:b/>
          <w:bCs/>
          <w:lang w:val="zh-CN"/>
        </w:rPr>
      </w:pPr>
    </w:p>
    <w:p w14:paraId="7BF0F2BD" w14:textId="2EBF52B2" w:rsidR="00FD09B8" w:rsidRDefault="00FD09B8" w:rsidP="0077232C">
      <w:pPr>
        <w:rPr>
          <w:b/>
          <w:bCs/>
          <w:lang w:val="zh-CN"/>
        </w:rPr>
      </w:pPr>
    </w:p>
    <w:p w14:paraId="76A5BB5F" w14:textId="17DFCAE2" w:rsidR="00FD09B8" w:rsidRDefault="00FD09B8" w:rsidP="0077232C">
      <w:pPr>
        <w:rPr>
          <w:b/>
          <w:bCs/>
          <w:lang w:val="zh-CN"/>
        </w:rPr>
      </w:pPr>
    </w:p>
    <w:p w14:paraId="7F77039C" w14:textId="3692A8E2" w:rsidR="00FD09B8" w:rsidRDefault="00FD09B8" w:rsidP="0077232C">
      <w:pPr>
        <w:rPr>
          <w:b/>
          <w:bCs/>
          <w:lang w:val="zh-CN"/>
        </w:rPr>
      </w:pPr>
    </w:p>
    <w:p w14:paraId="3365BF7E" w14:textId="40F76217" w:rsidR="00FD09B8" w:rsidRDefault="00FD09B8" w:rsidP="0077232C">
      <w:pPr>
        <w:rPr>
          <w:b/>
          <w:bCs/>
          <w:lang w:val="zh-CN"/>
        </w:rPr>
      </w:pPr>
    </w:p>
    <w:p w14:paraId="6D7AED3C" w14:textId="46A63DA3" w:rsidR="00FD09B8" w:rsidRDefault="00FD09B8" w:rsidP="0077232C">
      <w:pPr>
        <w:rPr>
          <w:b/>
          <w:bCs/>
          <w:lang w:val="zh-CN"/>
        </w:rPr>
      </w:pPr>
    </w:p>
    <w:p w14:paraId="72977033" w14:textId="6CCFFC47" w:rsidR="00FD09B8" w:rsidRDefault="00FD09B8" w:rsidP="0077232C">
      <w:pPr>
        <w:rPr>
          <w:b/>
          <w:bCs/>
          <w:lang w:val="zh-CN"/>
        </w:rPr>
      </w:pPr>
    </w:p>
    <w:p w14:paraId="020E1ADF" w14:textId="45568B5E" w:rsidR="00FD09B8" w:rsidRDefault="00FD09B8" w:rsidP="0077232C">
      <w:pPr>
        <w:rPr>
          <w:b/>
          <w:bCs/>
          <w:lang w:val="zh-CN"/>
        </w:rPr>
      </w:pPr>
    </w:p>
    <w:p w14:paraId="1166625B" w14:textId="77777777" w:rsidR="00FD09B8" w:rsidRPr="002547B2" w:rsidRDefault="00FD09B8" w:rsidP="0077232C">
      <w:pPr>
        <w:rPr>
          <w:b/>
          <w:bCs/>
          <w:lang w:val="zh-CN"/>
        </w:rPr>
      </w:pPr>
    </w:p>
    <w:p w14:paraId="685FBC83" w14:textId="7711FF8F" w:rsidR="00C11F4C" w:rsidRPr="00C11F4C" w:rsidRDefault="008C5F8A" w:rsidP="00C11F4C">
      <w:pPr>
        <w:pStyle w:val="2"/>
        <w:numPr>
          <w:ilvl w:val="0"/>
          <w:numId w:val="2"/>
        </w:numPr>
      </w:pPr>
      <w:bookmarkStart w:id="0" w:name="_Toc34506792"/>
      <w:bookmarkStart w:id="1" w:name="_Toc36555241"/>
      <w:r w:rsidRPr="00FD673A">
        <w:rPr>
          <w:rFonts w:hint="eastAsia"/>
        </w:rPr>
        <w:lastRenderedPageBreak/>
        <w:t>问题</w:t>
      </w:r>
      <w:r w:rsidR="00EA47F6" w:rsidRPr="00FD673A">
        <w:rPr>
          <w:rFonts w:hint="eastAsia"/>
        </w:rPr>
        <w:t>描述</w:t>
      </w:r>
      <w:r w:rsidR="00550F44" w:rsidRPr="00FD673A">
        <w:rPr>
          <w:rFonts w:hint="eastAsia"/>
        </w:rPr>
        <w:t>与</w:t>
      </w:r>
      <w:r w:rsidR="00285D5D" w:rsidRPr="00FD673A">
        <w:t>实验要求</w:t>
      </w:r>
      <w:bookmarkEnd w:id="0"/>
      <w:bookmarkEnd w:id="1"/>
    </w:p>
    <w:p w14:paraId="58FC77C9" w14:textId="0CE3CCDA" w:rsidR="00B143E2" w:rsidRDefault="00DC7D90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 w:rsidR="003C43BC" w:rsidRPr="00C13C22">
        <w:rPr>
          <w:rFonts w:ascii="宋体" w:eastAsia="宋体" w:hAnsi="宋体" w:hint="eastAsia"/>
          <w:sz w:val="24"/>
          <w:szCs w:val="24"/>
        </w:rPr>
        <w:t>用分治策略设计一个算法，实现n个元素的归并排序，其中n=</w:t>
      </w:r>
      <w:r w:rsidR="003C43BC" w:rsidRPr="00C13C22">
        <w:rPr>
          <w:rFonts w:ascii="宋体" w:eastAsia="宋体" w:hAnsi="宋体"/>
          <w:sz w:val="24"/>
          <w:szCs w:val="24"/>
        </w:rPr>
        <w:t>2^k</w:t>
      </w:r>
      <w:r w:rsidR="003C43BC" w:rsidRPr="00C13C22">
        <w:rPr>
          <w:rFonts w:ascii="宋体" w:eastAsia="宋体" w:hAnsi="宋体" w:hint="eastAsia"/>
          <w:sz w:val="24"/>
          <w:szCs w:val="24"/>
        </w:rPr>
        <w:t>。</w:t>
      </w:r>
    </w:p>
    <w:p w14:paraId="13F2BD79" w14:textId="1CCC75C7" w:rsidR="00840EC1" w:rsidRPr="00840EC1" w:rsidRDefault="00907589" w:rsidP="00840EC1">
      <w:pPr>
        <w:pStyle w:val="2"/>
        <w:numPr>
          <w:ilvl w:val="0"/>
          <w:numId w:val="2"/>
        </w:numPr>
      </w:pPr>
      <w:bookmarkStart w:id="2" w:name="_Toc34506793"/>
      <w:bookmarkStart w:id="3" w:name="_Toc36555242"/>
      <w:r>
        <w:rPr>
          <w:rFonts w:hint="eastAsia"/>
        </w:rPr>
        <w:t>符号说明与语法约定</w:t>
      </w:r>
      <w:bookmarkEnd w:id="2"/>
      <w:bookmarkEnd w:id="3"/>
    </w:p>
    <w:p w14:paraId="7CD17A7B" w14:textId="170EC2BC" w:rsidR="00A60B8C" w:rsidRDefault="00D9128C" w:rsidP="006B3BDA">
      <w:pPr>
        <w:widowControl/>
        <w:ind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排序</w:t>
      </w:r>
      <w:r w:rsidR="008C2381">
        <w:rPr>
          <w:rFonts w:ascii="宋体" w:eastAsia="宋体" w:hAnsi="宋体" w:hint="eastAsia"/>
          <w:sz w:val="24"/>
          <w:szCs w:val="24"/>
        </w:rPr>
        <w:t>的</w:t>
      </w:r>
      <w:r w:rsidR="002F4B6F">
        <w:rPr>
          <w:rFonts w:ascii="宋体" w:eastAsia="宋体" w:hAnsi="宋体" w:hint="eastAsia"/>
          <w:sz w:val="24"/>
          <w:szCs w:val="24"/>
        </w:rPr>
        <w:t>数据</w:t>
      </w:r>
      <w:r w:rsidR="0025255F">
        <w:rPr>
          <w:rFonts w:ascii="宋体" w:eastAsia="宋体" w:hAnsi="宋体" w:hint="eastAsia"/>
          <w:sz w:val="24"/>
          <w:szCs w:val="24"/>
        </w:rPr>
        <w:t>来源于</w:t>
      </w:r>
      <w:r w:rsidR="00D00305">
        <w:rPr>
          <w:rFonts w:ascii="宋体" w:eastAsia="宋体" w:hAnsi="宋体" w:hint="eastAsia"/>
          <w:sz w:val="24"/>
          <w:szCs w:val="24"/>
        </w:rPr>
        <w:t>系统生成的随机数</w:t>
      </w:r>
      <w:r w:rsidR="00E95F1D">
        <w:rPr>
          <w:rFonts w:ascii="宋体" w:eastAsia="宋体" w:hAnsi="宋体" w:hint="eastAsia"/>
          <w:sz w:val="24"/>
          <w:szCs w:val="24"/>
        </w:rPr>
        <w:t>。</w:t>
      </w:r>
    </w:p>
    <w:p w14:paraId="74800D96" w14:textId="6710BED6" w:rsidR="0046185C" w:rsidRDefault="007376CB" w:rsidP="006E50B1">
      <w:pPr>
        <w:widowControl/>
        <w:ind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若无特殊说明</w:t>
      </w:r>
      <w:r w:rsidR="007738AB">
        <w:rPr>
          <w:rFonts w:ascii="宋体" w:eastAsia="宋体" w:hAnsi="宋体" w:hint="eastAsia"/>
          <w:sz w:val="24"/>
          <w:szCs w:val="24"/>
        </w:rPr>
        <w:t>，</w:t>
      </w:r>
      <w:r w:rsidR="00A738A0">
        <w:rPr>
          <w:rFonts w:ascii="宋体" w:eastAsia="宋体" w:hAnsi="宋体" w:hint="eastAsia"/>
          <w:sz w:val="24"/>
          <w:szCs w:val="24"/>
        </w:rPr>
        <w:t>“</w:t>
      </w:r>
      <w:r w:rsidR="00627A16">
        <w:rPr>
          <w:rFonts w:ascii="宋体" w:eastAsia="宋体" w:hAnsi="宋体" w:hint="eastAsia"/>
          <w:sz w:val="24"/>
          <w:szCs w:val="24"/>
        </w:rPr>
        <w:t>时间复杂度</w:t>
      </w:r>
      <w:r w:rsidR="00BC36E1">
        <w:rPr>
          <w:rFonts w:ascii="宋体" w:eastAsia="宋体" w:hAnsi="宋体" w:hint="eastAsia"/>
          <w:sz w:val="24"/>
          <w:szCs w:val="24"/>
        </w:rPr>
        <w:t>”</w:t>
      </w:r>
      <w:r w:rsidR="00D844EB">
        <w:rPr>
          <w:rFonts w:ascii="宋体" w:eastAsia="宋体" w:hAnsi="宋体" w:hint="eastAsia"/>
          <w:sz w:val="24"/>
          <w:szCs w:val="24"/>
        </w:rPr>
        <w:t>均</w:t>
      </w:r>
      <w:r w:rsidR="00CE077F">
        <w:rPr>
          <w:rFonts w:ascii="宋体" w:eastAsia="宋体" w:hAnsi="宋体" w:hint="eastAsia"/>
          <w:sz w:val="24"/>
          <w:szCs w:val="24"/>
        </w:rPr>
        <w:t>指</w:t>
      </w:r>
      <w:r w:rsidR="00DE1174">
        <w:rPr>
          <w:rFonts w:ascii="宋体" w:eastAsia="宋体" w:hAnsi="宋体" w:hint="eastAsia"/>
          <w:sz w:val="24"/>
          <w:szCs w:val="24"/>
        </w:rPr>
        <w:t xml:space="preserve"> </w:t>
      </w:r>
      <w:r w:rsidR="00F44FE5">
        <w:rPr>
          <w:rFonts w:ascii="宋体" w:eastAsia="宋体" w:hAnsi="宋体" w:hint="eastAsia"/>
          <w:sz w:val="24"/>
          <w:szCs w:val="24"/>
        </w:rPr>
        <w:t>排序的时间复杂度</w:t>
      </w:r>
      <w:r w:rsidR="00FF63FE">
        <w:rPr>
          <w:rFonts w:ascii="宋体" w:eastAsia="宋体" w:hAnsi="宋体" w:hint="eastAsia"/>
          <w:sz w:val="24"/>
          <w:szCs w:val="24"/>
        </w:rPr>
        <w:t>。</w:t>
      </w:r>
    </w:p>
    <w:p w14:paraId="4E4BBD35" w14:textId="5CA90E8C" w:rsidR="009108D6" w:rsidRDefault="000B3E70" w:rsidP="00E82F07">
      <w:pPr>
        <w:pStyle w:val="2"/>
      </w:pPr>
      <w:bookmarkStart w:id="4" w:name="_Toc34506794"/>
      <w:bookmarkStart w:id="5" w:name="_Toc36555243"/>
      <w:r>
        <w:rPr>
          <w:rFonts w:hint="eastAsia"/>
        </w:rPr>
        <w:t>三</w:t>
      </w:r>
      <w:r w:rsidR="00220727" w:rsidRPr="00FD673A">
        <w:t>.</w:t>
      </w:r>
      <w:r w:rsidR="00AB1582">
        <w:rPr>
          <w:rFonts w:hint="eastAsia"/>
        </w:rPr>
        <w:t>算法</w:t>
      </w:r>
      <w:r w:rsidR="00841FAD">
        <w:rPr>
          <w:rFonts w:hint="eastAsia"/>
        </w:rPr>
        <w:t>自然语言描述</w:t>
      </w:r>
      <w:bookmarkEnd w:id="4"/>
      <w:bookmarkEnd w:id="5"/>
    </w:p>
    <w:p w14:paraId="2E1DADA4" w14:textId="0C5B0BF1" w:rsidR="00C677A6" w:rsidRDefault="00B812B2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分治三步法</w:t>
      </w:r>
      <w:r w:rsidR="000151D3">
        <w:rPr>
          <w:rFonts w:ascii="宋体" w:eastAsia="宋体" w:hAnsi="宋体" w:hint="eastAsia"/>
          <w:sz w:val="24"/>
          <w:szCs w:val="24"/>
        </w:rPr>
        <w:t>：</w:t>
      </w:r>
    </w:p>
    <w:p w14:paraId="73BFD294" w14:textId="4F03C101" w:rsidR="00D11F91" w:rsidRDefault="004F4A7E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 w:rsidR="00320F30">
        <w:rPr>
          <w:rFonts w:ascii="宋体" w:eastAsia="宋体" w:hAnsi="宋体" w:hint="eastAsia"/>
          <w:sz w:val="24"/>
          <w:szCs w:val="24"/>
        </w:rPr>
        <w:t>划分问题：</w:t>
      </w:r>
      <w:r w:rsidR="000A4E6A">
        <w:rPr>
          <w:rFonts w:ascii="宋体" w:eastAsia="宋体" w:hAnsi="宋体" w:hint="eastAsia"/>
          <w:sz w:val="24"/>
          <w:szCs w:val="24"/>
        </w:rPr>
        <w:t>把序列</w:t>
      </w:r>
      <w:r w:rsidR="00E46AE1">
        <w:rPr>
          <w:rFonts w:ascii="宋体" w:eastAsia="宋体" w:hAnsi="宋体" w:hint="eastAsia"/>
          <w:sz w:val="24"/>
          <w:szCs w:val="24"/>
        </w:rPr>
        <w:t>分成</w:t>
      </w:r>
      <w:r w:rsidR="00FA55E2">
        <w:rPr>
          <w:rFonts w:ascii="宋体" w:eastAsia="宋体" w:hAnsi="宋体" w:hint="eastAsia"/>
          <w:sz w:val="24"/>
          <w:szCs w:val="24"/>
        </w:rPr>
        <w:t>元素尽量相等的</w:t>
      </w:r>
      <w:r w:rsidR="00DF6D5A">
        <w:rPr>
          <w:rFonts w:ascii="宋体" w:eastAsia="宋体" w:hAnsi="宋体" w:hint="eastAsia"/>
          <w:sz w:val="24"/>
          <w:szCs w:val="24"/>
        </w:rPr>
        <w:t>两半</w:t>
      </w:r>
      <w:r w:rsidR="0025024B">
        <w:rPr>
          <w:rFonts w:ascii="宋体" w:eastAsia="宋体" w:hAnsi="宋体" w:hint="eastAsia"/>
          <w:sz w:val="24"/>
          <w:szCs w:val="24"/>
        </w:rPr>
        <w:t>。</w:t>
      </w:r>
    </w:p>
    <w:p w14:paraId="5E102AEA" w14:textId="20A265BF" w:rsidR="0027469A" w:rsidRDefault="0027469A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 w:rsidR="00B808FD">
        <w:rPr>
          <w:rFonts w:ascii="宋体" w:eastAsia="宋体" w:hAnsi="宋体" w:hint="eastAsia"/>
          <w:sz w:val="24"/>
          <w:szCs w:val="24"/>
        </w:rPr>
        <w:t>递归求解</w:t>
      </w:r>
      <w:r w:rsidR="00A5776B">
        <w:rPr>
          <w:rFonts w:ascii="宋体" w:eastAsia="宋体" w:hAnsi="宋体" w:hint="eastAsia"/>
          <w:sz w:val="24"/>
          <w:szCs w:val="24"/>
        </w:rPr>
        <w:t>：</w:t>
      </w:r>
      <w:r w:rsidR="00AE71D0">
        <w:rPr>
          <w:rFonts w:ascii="宋体" w:eastAsia="宋体" w:hAnsi="宋体" w:hint="eastAsia"/>
          <w:sz w:val="24"/>
          <w:szCs w:val="24"/>
        </w:rPr>
        <w:t>把两半元素</w:t>
      </w:r>
      <w:r w:rsidR="00A143F1">
        <w:rPr>
          <w:rFonts w:ascii="宋体" w:eastAsia="宋体" w:hAnsi="宋体" w:hint="eastAsia"/>
          <w:sz w:val="24"/>
          <w:szCs w:val="24"/>
        </w:rPr>
        <w:t>分别排序</w:t>
      </w:r>
      <w:r w:rsidR="00345AA8">
        <w:rPr>
          <w:rFonts w:ascii="宋体" w:eastAsia="宋体" w:hAnsi="宋体" w:hint="eastAsia"/>
          <w:sz w:val="24"/>
          <w:szCs w:val="24"/>
        </w:rPr>
        <w:t>。</w:t>
      </w:r>
    </w:p>
    <w:p w14:paraId="7B6BF38A" w14:textId="283553FE" w:rsidR="00602620" w:rsidRDefault="00EB2624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 w:rsidR="005332BB">
        <w:rPr>
          <w:rFonts w:ascii="宋体" w:eastAsia="宋体" w:hAnsi="宋体" w:hint="eastAsia"/>
          <w:sz w:val="24"/>
          <w:szCs w:val="24"/>
        </w:rPr>
        <w:t>合并问题</w:t>
      </w:r>
      <w:r w:rsidR="00C15A27">
        <w:rPr>
          <w:rFonts w:ascii="宋体" w:eastAsia="宋体" w:hAnsi="宋体" w:hint="eastAsia"/>
          <w:sz w:val="24"/>
          <w:szCs w:val="24"/>
        </w:rPr>
        <w:t>：</w:t>
      </w:r>
      <w:r w:rsidR="003D7E4D">
        <w:rPr>
          <w:rFonts w:ascii="宋体" w:eastAsia="宋体" w:hAnsi="宋体" w:hint="eastAsia"/>
          <w:sz w:val="24"/>
          <w:szCs w:val="24"/>
        </w:rPr>
        <w:t>把排序好的序列</w:t>
      </w:r>
      <w:r w:rsidR="006753CD">
        <w:rPr>
          <w:rFonts w:ascii="宋体" w:eastAsia="宋体" w:hAnsi="宋体" w:hint="eastAsia"/>
          <w:sz w:val="24"/>
          <w:szCs w:val="24"/>
        </w:rPr>
        <w:t>合并成一个</w:t>
      </w:r>
      <w:r w:rsidR="002D6DFE">
        <w:rPr>
          <w:rFonts w:ascii="宋体" w:eastAsia="宋体" w:hAnsi="宋体" w:hint="eastAsia"/>
          <w:sz w:val="24"/>
          <w:szCs w:val="24"/>
        </w:rPr>
        <w:t>。</w:t>
      </w:r>
    </w:p>
    <w:p w14:paraId="20E3ED39" w14:textId="7FC718DD" w:rsidR="005A37D8" w:rsidRDefault="005A37D8" w:rsidP="000D06B1">
      <w:pPr>
        <w:widowControl/>
        <w:jc w:val="left"/>
        <w:rPr>
          <w:rFonts w:ascii="宋体" w:eastAsia="宋体" w:hAnsi="宋体"/>
          <w:sz w:val="24"/>
          <w:szCs w:val="24"/>
        </w:rPr>
      </w:pPr>
    </w:p>
    <w:p w14:paraId="1411E52D" w14:textId="282BCF46" w:rsidR="00357771" w:rsidRDefault="00357771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复杂度分析</w:t>
      </w:r>
      <w:r w:rsidR="00500A42">
        <w:rPr>
          <w:rFonts w:ascii="宋体" w:eastAsia="宋体" w:hAnsi="宋体" w:hint="eastAsia"/>
          <w:sz w:val="24"/>
          <w:szCs w:val="24"/>
        </w:rPr>
        <w:t>：</w:t>
      </w:r>
    </w:p>
    <w:p w14:paraId="78ACD6EA" w14:textId="4E269B22" w:rsidR="00BB3161" w:rsidRDefault="00BB3161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一般情况下</w:t>
      </w:r>
      <w:r w:rsidR="0059208F">
        <w:rPr>
          <w:rFonts w:ascii="宋体" w:eastAsia="宋体" w:hAnsi="宋体" w:hint="eastAsia"/>
          <w:sz w:val="24"/>
          <w:szCs w:val="24"/>
        </w:rPr>
        <w:t xml:space="preserve"> </w:t>
      </w:r>
      <w:r w:rsidR="00C24358">
        <w:rPr>
          <w:rFonts w:ascii="宋体" w:eastAsia="宋体" w:hAnsi="宋体" w:hint="eastAsia"/>
          <w:sz w:val="24"/>
          <w:szCs w:val="24"/>
        </w:rPr>
        <w:t>且</w:t>
      </w:r>
      <w:r w:rsidR="002F7658">
        <w:rPr>
          <w:rFonts w:ascii="宋体" w:eastAsia="宋体" w:hAnsi="宋体" w:hint="eastAsia"/>
          <w:sz w:val="24"/>
          <w:szCs w:val="24"/>
        </w:rPr>
        <w:t xml:space="preserve"> </w:t>
      </w:r>
      <w:r w:rsidR="00322A2A">
        <w:rPr>
          <w:rFonts w:ascii="宋体" w:eastAsia="宋体" w:hAnsi="宋体"/>
          <w:sz w:val="24"/>
          <w:szCs w:val="24"/>
        </w:rPr>
        <w:t>n = 2^k</w:t>
      </w:r>
      <w:r w:rsidR="00B16E5C">
        <w:rPr>
          <w:rFonts w:ascii="宋体" w:eastAsia="宋体" w:hAnsi="宋体" w:hint="eastAsia"/>
          <w:sz w:val="24"/>
          <w:szCs w:val="24"/>
        </w:rPr>
        <w:t>：</w:t>
      </w:r>
    </w:p>
    <w:p w14:paraId="3559195D" w14:textId="0AC46327" w:rsidR="00A24022" w:rsidRDefault="00061EA2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T</w:t>
      </w:r>
      <w:r>
        <w:rPr>
          <w:rFonts w:ascii="宋体" w:eastAsia="宋体" w:hAnsi="宋体"/>
          <w:sz w:val="24"/>
          <w:szCs w:val="24"/>
        </w:rPr>
        <w:t xml:space="preserve">(n) = </w:t>
      </w:r>
      <w:r w:rsidR="000A66CB">
        <w:rPr>
          <w:rFonts w:ascii="宋体" w:eastAsia="宋体" w:hAnsi="宋体"/>
          <w:sz w:val="24"/>
          <w:szCs w:val="24"/>
        </w:rPr>
        <w:t>2T(n/2)</w:t>
      </w:r>
      <w:r w:rsidR="00050917">
        <w:rPr>
          <w:rFonts w:ascii="宋体" w:eastAsia="宋体" w:hAnsi="宋体"/>
          <w:sz w:val="24"/>
          <w:szCs w:val="24"/>
        </w:rPr>
        <w:t>+</w:t>
      </w:r>
      <w:r w:rsidR="004B466C">
        <w:rPr>
          <w:rFonts w:ascii="宋体" w:eastAsia="宋体" w:hAnsi="宋体"/>
          <w:sz w:val="24"/>
          <w:szCs w:val="24"/>
        </w:rPr>
        <w:t xml:space="preserve"> </w:t>
      </w:r>
      <w:r w:rsidR="00403D89">
        <w:rPr>
          <w:rFonts w:ascii="宋体" w:eastAsia="宋体" w:hAnsi="宋体"/>
          <w:sz w:val="24"/>
          <w:szCs w:val="24"/>
        </w:rPr>
        <w:t>n</w:t>
      </w:r>
      <w:r w:rsidR="004B466C">
        <w:rPr>
          <w:rFonts w:ascii="宋体" w:eastAsia="宋体" w:hAnsi="宋体"/>
          <w:sz w:val="24"/>
          <w:szCs w:val="24"/>
        </w:rPr>
        <w:t xml:space="preserve"> </w:t>
      </w:r>
      <w:r w:rsidR="00F43F3A">
        <w:rPr>
          <w:rFonts w:ascii="宋体" w:eastAsia="宋体" w:hAnsi="宋体"/>
          <w:sz w:val="24"/>
          <w:szCs w:val="24"/>
        </w:rPr>
        <w:t>–</w:t>
      </w:r>
      <w:r w:rsidR="004B466C">
        <w:rPr>
          <w:rFonts w:ascii="宋体" w:eastAsia="宋体" w:hAnsi="宋体"/>
          <w:sz w:val="24"/>
          <w:szCs w:val="24"/>
        </w:rPr>
        <w:t xml:space="preserve"> 1</w:t>
      </w:r>
    </w:p>
    <w:p w14:paraId="2B1C881D" w14:textId="1BB6CC7C" w:rsidR="00A24022" w:rsidRDefault="00A24022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=</w:t>
      </w:r>
      <w:r w:rsidR="0085128A">
        <w:rPr>
          <w:rFonts w:ascii="宋体" w:eastAsia="宋体" w:hAnsi="宋体"/>
          <w:sz w:val="24"/>
          <w:szCs w:val="24"/>
        </w:rPr>
        <w:t xml:space="preserve"> </w:t>
      </w:r>
      <w:r w:rsidR="00B340F9">
        <w:rPr>
          <w:rFonts w:ascii="宋体" w:eastAsia="宋体" w:hAnsi="宋体"/>
          <w:sz w:val="24"/>
          <w:szCs w:val="24"/>
        </w:rPr>
        <w:t>2^2 T(n/2^2)</w:t>
      </w:r>
      <w:r w:rsidR="005D3E43">
        <w:rPr>
          <w:rFonts w:ascii="宋体" w:eastAsia="宋体" w:hAnsi="宋体"/>
          <w:sz w:val="24"/>
          <w:szCs w:val="24"/>
        </w:rPr>
        <w:t xml:space="preserve"> + 2n</w:t>
      </w:r>
      <w:r w:rsidR="00C757C2">
        <w:rPr>
          <w:rFonts w:ascii="宋体" w:eastAsia="宋体" w:hAnsi="宋体"/>
          <w:sz w:val="24"/>
          <w:szCs w:val="24"/>
        </w:rPr>
        <w:t xml:space="preserve"> </w:t>
      </w:r>
      <w:r w:rsidR="00D43B25">
        <w:rPr>
          <w:rFonts w:ascii="宋体" w:eastAsia="宋体" w:hAnsi="宋体"/>
          <w:sz w:val="24"/>
          <w:szCs w:val="24"/>
        </w:rPr>
        <w:t>–</w:t>
      </w:r>
      <w:r w:rsidR="00C757C2">
        <w:rPr>
          <w:rFonts w:ascii="宋体" w:eastAsia="宋体" w:hAnsi="宋体"/>
          <w:sz w:val="24"/>
          <w:szCs w:val="24"/>
        </w:rPr>
        <w:t xml:space="preserve"> </w:t>
      </w:r>
      <w:r w:rsidR="002A3772">
        <w:rPr>
          <w:rFonts w:ascii="宋体" w:eastAsia="宋体" w:hAnsi="宋体"/>
          <w:sz w:val="24"/>
          <w:szCs w:val="24"/>
        </w:rPr>
        <w:t>1</w:t>
      </w:r>
      <w:r w:rsidR="00D43B25">
        <w:rPr>
          <w:rFonts w:ascii="宋体" w:eastAsia="宋体" w:hAnsi="宋体"/>
          <w:sz w:val="24"/>
          <w:szCs w:val="24"/>
        </w:rPr>
        <w:t xml:space="preserve"> </w:t>
      </w:r>
      <w:r w:rsidR="007C03BD">
        <w:rPr>
          <w:rFonts w:ascii="宋体" w:eastAsia="宋体" w:hAnsi="宋体"/>
          <w:sz w:val="24"/>
          <w:szCs w:val="24"/>
        </w:rPr>
        <w:t>–</w:t>
      </w:r>
      <w:r w:rsidR="00D43B25">
        <w:rPr>
          <w:rFonts w:ascii="宋体" w:eastAsia="宋体" w:hAnsi="宋体"/>
          <w:sz w:val="24"/>
          <w:szCs w:val="24"/>
        </w:rPr>
        <w:t xml:space="preserve"> 2</w:t>
      </w:r>
    </w:p>
    <w:p w14:paraId="061F99E8" w14:textId="5B258B61" w:rsidR="00017005" w:rsidRDefault="007C03BD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</w:t>
      </w:r>
      <w:r w:rsidR="0051185F">
        <w:rPr>
          <w:rFonts w:ascii="宋体" w:eastAsia="宋体" w:hAnsi="宋体"/>
          <w:sz w:val="24"/>
          <w:szCs w:val="24"/>
        </w:rPr>
        <w:t xml:space="preserve">= </w:t>
      </w:r>
      <w:r w:rsidR="00DB7F80">
        <w:rPr>
          <w:rFonts w:ascii="宋体" w:eastAsia="宋体" w:hAnsi="宋体"/>
          <w:sz w:val="24"/>
          <w:szCs w:val="24"/>
        </w:rPr>
        <w:t>...</w:t>
      </w:r>
    </w:p>
    <w:p w14:paraId="4A6100F3" w14:textId="0FF114FA" w:rsidR="007E018B" w:rsidRDefault="007E018B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=</w:t>
      </w:r>
      <w:r w:rsidR="00250B16">
        <w:rPr>
          <w:rFonts w:ascii="宋体" w:eastAsia="宋体" w:hAnsi="宋体"/>
          <w:sz w:val="24"/>
          <w:szCs w:val="24"/>
        </w:rPr>
        <w:t xml:space="preserve"> n*</w:t>
      </w:r>
      <w:proofErr w:type="spellStart"/>
      <w:r w:rsidR="00250B16">
        <w:rPr>
          <w:rFonts w:ascii="宋体" w:eastAsia="宋体" w:hAnsi="宋体"/>
          <w:sz w:val="24"/>
          <w:szCs w:val="24"/>
        </w:rPr>
        <w:t>log</w:t>
      </w:r>
      <w:r w:rsidR="00F101AB">
        <w:rPr>
          <w:rFonts w:ascii="宋体" w:eastAsia="宋体" w:hAnsi="宋体"/>
          <w:sz w:val="24"/>
          <w:szCs w:val="24"/>
        </w:rPr>
        <w:t>n</w:t>
      </w:r>
      <w:proofErr w:type="spellEnd"/>
      <w:r w:rsidR="00F101AB">
        <w:rPr>
          <w:rFonts w:ascii="宋体" w:eastAsia="宋体" w:hAnsi="宋体"/>
          <w:sz w:val="24"/>
          <w:szCs w:val="24"/>
        </w:rPr>
        <w:t xml:space="preserve"> -1-2-4-...-</w:t>
      </w:r>
      <w:r w:rsidR="00927F5C">
        <w:rPr>
          <w:rFonts w:ascii="宋体" w:eastAsia="宋体" w:hAnsi="宋体"/>
          <w:sz w:val="24"/>
          <w:szCs w:val="24"/>
        </w:rPr>
        <w:t>2^k</w:t>
      </w:r>
    </w:p>
    <w:p w14:paraId="2EBE7019" w14:textId="46EF7A55" w:rsidR="00192924" w:rsidRDefault="00192924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 =</w:t>
      </w:r>
      <w:r w:rsidR="00374F88">
        <w:rPr>
          <w:rFonts w:ascii="宋体" w:eastAsia="宋体" w:hAnsi="宋体"/>
          <w:sz w:val="24"/>
          <w:szCs w:val="24"/>
        </w:rPr>
        <w:t xml:space="preserve"> </w:t>
      </w:r>
      <w:proofErr w:type="spellStart"/>
      <w:r w:rsidR="00374F88">
        <w:rPr>
          <w:rFonts w:ascii="宋体" w:eastAsia="宋体" w:hAnsi="宋体"/>
          <w:sz w:val="24"/>
          <w:szCs w:val="24"/>
        </w:rPr>
        <w:t>nlogn</w:t>
      </w:r>
      <w:proofErr w:type="spellEnd"/>
      <w:r w:rsidR="00993DD6">
        <w:rPr>
          <w:rFonts w:ascii="宋体" w:eastAsia="宋体" w:hAnsi="宋体"/>
          <w:sz w:val="24"/>
          <w:szCs w:val="24"/>
        </w:rPr>
        <w:t xml:space="preserve"> -n + 1</w:t>
      </w:r>
    </w:p>
    <w:p w14:paraId="32A91878" w14:textId="5395DDB9" w:rsidR="007924C1" w:rsidRDefault="00ED72A5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故</w:t>
      </w:r>
      <w:r w:rsidR="006A38FC">
        <w:rPr>
          <w:rFonts w:ascii="宋体" w:eastAsia="宋体" w:hAnsi="宋体" w:hint="eastAsia"/>
          <w:sz w:val="24"/>
          <w:szCs w:val="24"/>
        </w:rPr>
        <w:t>排序算法的时间复杂度</w:t>
      </w:r>
      <w:r w:rsidR="000507B2">
        <w:rPr>
          <w:rFonts w:ascii="宋体" w:eastAsia="宋体" w:hAnsi="宋体" w:hint="eastAsia"/>
          <w:sz w:val="24"/>
          <w:szCs w:val="24"/>
        </w:rPr>
        <w:t>为</w:t>
      </w:r>
      <w:r w:rsidR="00A845B4" w:rsidRPr="00A845B4">
        <w:rPr>
          <w:rFonts w:ascii="宋体" w:eastAsia="宋体" w:hAnsi="宋体" w:hint="eastAsia"/>
          <w:sz w:val="24"/>
          <w:szCs w:val="24"/>
        </w:rPr>
        <w:t>θ</w:t>
      </w:r>
      <w:r w:rsidR="00E33BF4">
        <w:rPr>
          <w:rFonts w:ascii="宋体" w:eastAsia="宋体" w:hAnsi="宋体" w:hint="eastAsia"/>
          <w:sz w:val="24"/>
          <w:szCs w:val="24"/>
        </w:rPr>
        <w:t>(</w:t>
      </w:r>
      <w:proofErr w:type="spellStart"/>
      <w:r w:rsidR="00E33BF4">
        <w:rPr>
          <w:rFonts w:ascii="宋体" w:eastAsia="宋体" w:hAnsi="宋体"/>
          <w:sz w:val="24"/>
          <w:szCs w:val="24"/>
        </w:rPr>
        <w:t>nlogn</w:t>
      </w:r>
      <w:proofErr w:type="spellEnd"/>
      <w:r w:rsidR="00E33BF4">
        <w:rPr>
          <w:rFonts w:ascii="宋体" w:eastAsia="宋体" w:hAnsi="宋体"/>
          <w:sz w:val="24"/>
          <w:szCs w:val="24"/>
        </w:rPr>
        <w:t>)</w:t>
      </w:r>
    </w:p>
    <w:p w14:paraId="3767D860" w14:textId="77777777" w:rsidR="002950F0" w:rsidRDefault="002950F0" w:rsidP="000D06B1">
      <w:pPr>
        <w:widowControl/>
        <w:jc w:val="left"/>
        <w:rPr>
          <w:rFonts w:ascii="宋体" w:eastAsia="宋体" w:hAnsi="宋体"/>
          <w:sz w:val="24"/>
          <w:szCs w:val="24"/>
        </w:rPr>
      </w:pPr>
    </w:p>
    <w:p w14:paraId="307B7C46" w14:textId="49D43C09" w:rsidR="00F30390" w:rsidRDefault="009D3F3F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表表示</w:t>
      </w:r>
      <w:r w:rsidR="00DD405C">
        <w:rPr>
          <w:rFonts w:ascii="宋体" w:eastAsia="宋体" w:hAnsi="宋体" w:hint="eastAsia"/>
          <w:sz w:val="24"/>
          <w:szCs w:val="24"/>
        </w:rPr>
        <w:t>：</w:t>
      </w:r>
    </w:p>
    <w:p w14:paraId="6E100E3E" w14:textId="4127687E" w:rsidR="00C37D50" w:rsidRDefault="00C37D50" w:rsidP="0098728E">
      <w:pPr>
        <w:widowControl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双击下图</w:t>
      </w:r>
    </w:p>
    <w:p w14:paraId="063DD1D1" w14:textId="38970EC1" w:rsidR="009B5BD7" w:rsidRDefault="00EA0E4C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object w:dxaOrig="9598" w:dyaOrig="5398" w14:anchorId="3F2617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2pt;height:220.2pt" o:ole="">
            <v:imagedata r:id="rId8" o:title=""/>
          </v:shape>
          <o:OLEObject Type="Embed" ProgID="PowerPoint.Show.12" ShapeID="_x0000_i1025" DrawAspect="Content" ObjectID="_1647168718" r:id="rId9"/>
        </w:object>
      </w:r>
    </w:p>
    <w:p w14:paraId="522272F2" w14:textId="472F3425" w:rsidR="000562CA" w:rsidRDefault="000562CA" w:rsidP="000D06B1">
      <w:pPr>
        <w:widowControl/>
        <w:jc w:val="left"/>
      </w:pPr>
      <w:r>
        <w:rPr>
          <w:rFonts w:hint="eastAsia"/>
        </w:rPr>
        <w:lastRenderedPageBreak/>
        <w:t>下图为</w:t>
      </w:r>
      <w:r w:rsidR="004D17AE">
        <w:rPr>
          <w:rFonts w:hint="eastAsia"/>
        </w:rPr>
        <w:t>排序的两个</w:t>
      </w:r>
      <w:r w:rsidR="00CF7169">
        <w:rPr>
          <w:rFonts w:hint="eastAsia"/>
        </w:rPr>
        <w:t>数组</w:t>
      </w:r>
      <w:r w:rsidR="009A09F6">
        <w:rPr>
          <w:rFonts w:hint="eastAsia"/>
        </w:rPr>
        <w:t>归并为一个数组</w:t>
      </w:r>
      <w:r w:rsidR="007C4B60">
        <w:rPr>
          <w:rFonts w:hint="eastAsia"/>
        </w:rPr>
        <w:t>过程</w:t>
      </w:r>
    </w:p>
    <w:p w14:paraId="2DF92AD6" w14:textId="3C66E315" w:rsidR="00DD405C" w:rsidRDefault="0018276E" w:rsidP="000D06B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object w:dxaOrig="9384" w:dyaOrig="17653" w14:anchorId="47C01DE5">
          <v:shape id="_x0000_i1026" type="#_x0000_t75" style="width:173.4pt;height:326.4pt" o:ole="">
            <v:imagedata r:id="rId10" o:title=""/>
          </v:shape>
          <o:OLEObject Type="Embed" ProgID="Visio.Drawing.15" ShapeID="_x0000_i1026" DrawAspect="Content" ObjectID="_1647168719" r:id="rId11"/>
        </w:object>
      </w:r>
    </w:p>
    <w:p w14:paraId="07CE3467" w14:textId="16829C38" w:rsidR="00796F7E" w:rsidRPr="004B228D" w:rsidRDefault="00DA2D48" w:rsidP="004B228D">
      <w:pPr>
        <w:pStyle w:val="2"/>
      </w:pPr>
      <w:bookmarkStart w:id="6" w:name="_Toc34506795"/>
      <w:bookmarkStart w:id="7" w:name="_Toc36555244"/>
      <w:r>
        <w:rPr>
          <w:rFonts w:hint="eastAsia"/>
        </w:rPr>
        <w:t>四</w:t>
      </w:r>
      <w:r w:rsidR="002A25CB" w:rsidRPr="00FD673A">
        <w:t>.</w:t>
      </w:r>
      <w:r w:rsidR="0003031B" w:rsidRPr="0003031B">
        <w:rPr>
          <w:rFonts w:hint="eastAsia"/>
        </w:rPr>
        <w:t xml:space="preserve"> 查找</w:t>
      </w:r>
      <w:r w:rsidR="0030237D">
        <w:rPr>
          <w:rFonts w:hint="eastAsia"/>
        </w:rPr>
        <w:t>算法伪代码描述</w:t>
      </w:r>
      <w:bookmarkEnd w:id="6"/>
      <w:bookmarkEnd w:id="7"/>
    </w:p>
    <w:p w14:paraId="44832A21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D4D4D4"/>
          <w:kern w:val="0"/>
          <w:szCs w:val="21"/>
        </w:rPr>
        <w:t>Algorithm: </w:t>
      </w:r>
      <w:r w:rsidRPr="008A189F">
        <w:rPr>
          <w:rFonts w:ascii="Consolas" w:eastAsia="宋体" w:hAnsi="Consolas" w:cs="宋体"/>
          <w:color w:val="DCDCAA"/>
          <w:kern w:val="0"/>
          <w:szCs w:val="21"/>
        </w:rPr>
        <w:t>MERGESORT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(A, l, m, h) </w:t>
      </w:r>
    </w:p>
    <w:p w14:paraId="76F41624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D4D4D4"/>
          <w:kern w:val="0"/>
          <w:szCs w:val="21"/>
        </w:rPr>
        <w:t>输入：数组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l...h-</w:t>
      </w:r>
      <w:r w:rsidRPr="008A189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]</w:t>
      </w:r>
    </w:p>
    <w:p w14:paraId="0D026156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D4D4D4"/>
          <w:kern w:val="0"/>
          <w:szCs w:val="21"/>
        </w:rPr>
        <w:t>输出：一个升序排序后的数组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l...h-</w:t>
      </w:r>
      <w:r w:rsidRPr="008A189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]</w:t>
      </w:r>
    </w:p>
    <w:p w14:paraId="2F5CD644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794C71F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1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</w:t>
      </w:r>
      <w:r w:rsidRPr="008A189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h-l &gt; </w:t>
      </w:r>
      <w:r w:rsidRPr="008A189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then</w:t>
      </w:r>
    </w:p>
    <w:p w14:paraId="41A7B0A0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2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8A189F">
        <w:rPr>
          <w:rFonts w:ascii="Consolas" w:eastAsia="宋体" w:hAnsi="Consolas" w:cs="宋体"/>
          <w:color w:val="D4D4D4"/>
          <w:kern w:val="0"/>
          <w:szCs w:val="21"/>
        </w:rPr>
        <w:t>i←l,p←l,q←m</w:t>
      </w:r>
      <w:proofErr w:type="spellEnd"/>
    </w:p>
    <w:p w14:paraId="592FC516" w14:textId="41D9BA41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3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</w:t>
      </w:r>
      <w:r w:rsidRPr="008A189F">
        <w:rPr>
          <w:rFonts w:ascii="Consolas" w:eastAsia="宋体" w:hAnsi="Consolas" w:cs="宋体"/>
          <w:color w:val="DCDCAA"/>
          <w:kern w:val="0"/>
          <w:szCs w:val="21"/>
        </w:rPr>
        <w:t>MERGESORT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8A189F">
        <w:rPr>
          <w:rFonts w:ascii="Consolas" w:eastAsia="宋体" w:hAnsi="Consolas" w:cs="宋体"/>
          <w:color w:val="D4D4D4"/>
          <w:kern w:val="0"/>
          <w:szCs w:val="21"/>
        </w:rPr>
        <w:t>A,l</w:t>
      </w:r>
      <w:proofErr w:type="spellEnd"/>
      <w:r w:rsidRPr="008A189F">
        <w:rPr>
          <w:rFonts w:ascii="Consolas" w:eastAsia="宋体" w:hAnsi="Consolas" w:cs="宋体"/>
          <w:color w:val="D4D4D4"/>
          <w:kern w:val="0"/>
          <w:szCs w:val="21"/>
        </w:rPr>
        <w:t>,</w:t>
      </w:r>
      <w:r w:rsidR="003459A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8A189F">
        <w:rPr>
          <w:rFonts w:ascii="Consolas" w:eastAsia="宋体" w:hAnsi="Consolas" w:cs="宋体"/>
          <w:color w:val="D4D4D4"/>
          <w:kern w:val="0"/>
          <w:szCs w:val="21"/>
        </w:rPr>
        <w:t>m</w:t>
      </w:r>
      <w:r w:rsidR="00BB673A">
        <w:rPr>
          <w:rFonts w:ascii="Consolas" w:eastAsia="宋体" w:hAnsi="Consolas" w:cs="宋体"/>
          <w:color w:val="D4D4D4"/>
          <w:kern w:val="0"/>
          <w:szCs w:val="21"/>
        </w:rPr>
        <w:t>+l</w:t>
      </w:r>
      <w:proofErr w:type="spellEnd"/>
      <w:r w:rsidR="003459A0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/</w:t>
      </w:r>
      <w:r w:rsidRPr="008A189F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,m)</w:t>
      </w:r>
    </w:p>
    <w:p w14:paraId="18A8CA77" w14:textId="74D5CB4E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4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</w:t>
      </w:r>
      <w:r w:rsidRPr="008A189F">
        <w:rPr>
          <w:rFonts w:ascii="Consolas" w:eastAsia="宋体" w:hAnsi="Consolas" w:cs="宋体"/>
          <w:color w:val="DCDCAA"/>
          <w:kern w:val="0"/>
          <w:szCs w:val="21"/>
        </w:rPr>
        <w:t>MERGESORT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8A189F">
        <w:rPr>
          <w:rFonts w:ascii="Consolas" w:eastAsia="宋体" w:hAnsi="Consolas" w:cs="宋体"/>
          <w:color w:val="D4D4D4"/>
          <w:kern w:val="0"/>
          <w:szCs w:val="21"/>
        </w:rPr>
        <w:t>A,m</w:t>
      </w:r>
      <w:proofErr w:type="spellEnd"/>
      <w:r w:rsidRPr="008A189F">
        <w:rPr>
          <w:rFonts w:ascii="Consolas" w:eastAsia="宋体" w:hAnsi="Consolas" w:cs="宋体"/>
          <w:color w:val="D4D4D4"/>
          <w:kern w:val="0"/>
          <w:szCs w:val="21"/>
        </w:rPr>
        <w:t>,</w:t>
      </w:r>
      <w:r w:rsidR="003459A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8A189F">
        <w:rPr>
          <w:rFonts w:ascii="Consolas" w:eastAsia="宋体" w:hAnsi="Consolas" w:cs="宋体"/>
          <w:color w:val="D4D4D4"/>
          <w:kern w:val="0"/>
          <w:szCs w:val="21"/>
        </w:rPr>
        <w:t>h</w:t>
      </w:r>
      <w:r w:rsidR="003D0BED">
        <w:rPr>
          <w:rFonts w:ascii="Consolas" w:eastAsia="宋体" w:hAnsi="Consolas" w:cs="宋体" w:hint="eastAsia"/>
          <w:color w:val="D4D4D4"/>
          <w:kern w:val="0"/>
          <w:szCs w:val="21"/>
        </w:rPr>
        <w:t>+</w:t>
      </w:r>
      <w:r w:rsidR="004C1F1A">
        <w:rPr>
          <w:rFonts w:ascii="Consolas" w:eastAsia="宋体" w:hAnsi="Consolas" w:cs="宋体"/>
          <w:color w:val="D4D4D4"/>
          <w:kern w:val="0"/>
          <w:szCs w:val="21"/>
        </w:rPr>
        <w:t>m</w:t>
      </w:r>
      <w:proofErr w:type="spellEnd"/>
      <w:r w:rsidR="003459A0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/</w:t>
      </w:r>
      <w:r w:rsidRPr="008A189F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,h)</w:t>
      </w:r>
    </w:p>
    <w:p w14:paraId="1E6BF92B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5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</w:t>
      </w:r>
      <w:r w:rsidRPr="008A189F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p&lt;m or q&lt;h</w:t>
      </w:r>
    </w:p>
    <w:p w14:paraId="2F42BA78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6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    </w:t>
      </w:r>
      <w:r w:rsidRPr="008A189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( 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p] ≤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q] and p&lt;m )  or q&gt;=h then</w:t>
      </w:r>
    </w:p>
    <w:p w14:paraId="2DF84AE3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7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        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B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8A189F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8A189F">
        <w:rPr>
          <w:rFonts w:ascii="Consolas" w:eastAsia="宋体" w:hAnsi="Consolas" w:cs="宋体"/>
          <w:color w:val="D4D4D4"/>
          <w:kern w:val="0"/>
          <w:szCs w:val="21"/>
        </w:rPr>
        <w:t>]←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p]</w:t>
      </w:r>
    </w:p>
    <w:p w14:paraId="295DB045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8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        </w:t>
      </w:r>
      <w:proofErr w:type="spellStart"/>
      <w:r w:rsidRPr="008A189F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8A189F">
        <w:rPr>
          <w:rFonts w:ascii="Consolas" w:eastAsia="宋体" w:hAnsi="Consolas" w:cs="宋体"/>
          <w:color w:val="D4D4D4"/>
          <w:kern w:val="0"/>
          <w:szCs w:val="21"/>
        </w:rPr>
        <w:t> ← i+</w:t>
      </w:r>
      <w:r w:rsidRPr="008A189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, p ← p+</w:t>
      </w:r>
      <w:r w:rsidRPr="008A189F">
        <w:rPr>
          <w:rFonts w:ascii="Consolas" w:eastAsia="宋体" w:hAnsi="Consolas" w:cs="宋体"/>
          <w:color w:val="B5CEA8"/>
          <w:kern w:val="0"/>
          <w:szCs w:val="21"/>
        </w:rPr>
        <w:t>1</w:t>
      </w:r>
    </w:p>
    <w:p w14:paraId="0A401DB0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9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    </w:t>
      </w:r>
      <w:r w:rsidRPr="008A189F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</w:t>
      </w:r>
    </w:p>
    <w:p w14:paraId="58BF9B83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10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        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B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8A189F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8A189F">
        <w:rPr>
          <w:rFonts w:ascii="Consolas" w:eastAsia="宋体" w:hAnsi="Consolas" w:cs="宋体"/>
          <w:color w:val="D4D4D4"/>
          <w:kern w:val="0"/>
          <w:szCs w:val="21"/>
        </w:rPr>
        <w:t>]←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q]</w:t>
      </w:r>
    </w:p>
    <w:p w14:paraId="49BDE1BB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11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        </w:t>
      </w:r>
      <w:proofErr w:type="spellStart"/>
      <w:r w:rsidRPr="008A189F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8A189F">
        <w:rPr>
          <w:rFonts w:ascii="Consolas" w:eastAsia="宋体" w:hAnsi="Consolas" w:cs="宋体"/>
          <w:color w:val="D4D4D4"/>
          <w:kern w:val="0"/>
          <w:szCs w:val="21"/>
        </w:rPr>
        <w:t> ← i+</w:t>
      </w:r>
      <w:r w:rsidRPr="008A189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, q ← q+</w:t>
      </w:r>
      <w:r w:rsidRPr="008A189F">
        <w:rPr>
          <w:rFonts w:ascii="Consolas" w:eastAsia="宋体" w:hAnsi="Consolas" w:cs="宋体"/>
          <w:color w:val="B5CEA8"/>
          <w:kern w:val="0"/>
          <w:szCs w:val="21"/>
        </w:rPr>
        <w:t>1</w:t>
      </w:r>
    </w:p>
    <w:p w14:paraId="1489A76A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12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     end </w:t>
      </w:r>
      <w:r w:rsidRPr="008A189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</w:t>
      </w:r>
    </w:p>
    <w:p w14:paraId="7FE8573C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13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end </w:t>
      </w:r>
      <w:r w:rsidRPr="008A189F">
        <w:rPr>
          <w:rFonts w:ascii="Consolas" w:eastAsia="宋体" w:hAnsi="Consolas" w:cs="宋体"/>
          <w:color w:val="C586C0"/>
          <w:kern w:val="0"/>
          <w:szCs w:val="21"/>
        </w:rPr>
        <w:t>while</w:t>
      </w:r>
    </w:p>
    <w:p w14:paraId="0F678ED0" w14:textId="77777777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14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l...h] ← </w:t>
      </w:r>
      <w:r w:rsidRPr="008A189F">
        <w:rPr>
          <w:rFonts w:ascii="Consolas" w:eastAsia="宋体" w:hAnsi="Consolas" w:cs="宋体"/>
          <w:color w:val="9CDCFE"/>
          <w:kern w:val="0"/>
          <w:szCs w:val="21"/>
        </w:rPr>
        <w:t>B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[l...h]</w:t>
      </w:r>
    </w:p>
    <w:p w14:paraId="7BBB4C9C" w14:textId="7EE07DFB" w:rsidR="008A189F" w:rsidRPr="008A189F" w:rsidRDefault="008A189F" w:rsidP="008A189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8A189F">
        <w:rPr>
          <w:rFonts w:ascii="Consolas" w:eastAsia="宋体" w:hAnsi="Consolas" w:cs="宋体"/>
          <w:color w:val="B5CEA8"/>
          <w:kern w:val="0"/>
          <w:szCs w:val="21"/>
        </w:rPr>
        <w:t>15.</w:t>
      </w:r>
      <w:r w:rsidRPr="008A189F">
        <w:rPr>
          <w:rFonts w:ascii="Consolas" w:eastAsia="宋体" w:hAnsi="Consolas" w:cs="宋体"/>
          <w:color w:val="D4D4D4"/>
          <w:kern w:val="0"/>
          <w:szCs w:val="21"/>
        </w:rPr>
        <w:t> end </w:t>
      </w:r>
      <w:r w:rsidRPr="008A189F">
        <w:rPr>
          <w:rFonts w:ascii="Consolas" w:eastAsia="宋体" w:hAnsi="Consolas" w:cs="宋体"/>
          <w:color w:val="C586C0"/>
          <w:kern w:val="0"/>
          <w:szCs w:val="21"/>
        </w:rPr>
        <w:t>if</w:t>
      </w:r>
    </w:p>
    <w:p w14:paraId="7EE2FC44" w14:textId="34F3D8DD" w:rsidR="00176C52" w:rsidRDefault="00A37AEB" w:rsidP="00C03529">
      <w:pPr>
        <w:pStyle w:val="2"/>
      </w:pPr>
      <w:bookmarkStart w:id="8" w:name="_Toc34506796"/>
      <w:bookmarkStart w:id="9" w:name="_Toc36555245"/>
      <w:r>
        <w:rPr>
          <w:rFonts w:hint="eastAsia"/>
        </w:rPr>
        <w:lastRenderedPageBreak/>
        <w:t>五</w:t>
      </w:r>
      <w:r w:rsidR="00B53B7D" w:rsidRPr="00FD673A">
        <w:t>.</w:t>
      </w:r>
      <w:r w:rsidR="00B53B7D" w:rsidRPr="0003031B">
        <w:rPr>
          <w:rFonts w:hint="eastAsia"/>
        </w:rPr>
        <w:t xml:space="preserve"> 查找</w:t>
      </w:r>
      <w:bookmarkEnd w:id="8"/>
      <w:r w:rsidR="00AC3D93">
        <w:rPr>
          <w:rFonts w:hint="eastAsia"/>
        </w:rPr>
        <w:t>算法的代码</w:t>
      </w:r>
      <w:r w:rsidR="0015720A">
        <w:rPr>
          <w:rFonts w:hint="eastAsia"/>
        </w:rPr>
        <w:t>及结果</w:t>
      </w:r>
      <w:bookmarkEnd w:id="9"/>
    </w:p>
    <w:p w14:paraId="6FEDE522" w14:textId="5DCBB24F" w:rsidR="00561E8A" w:rsidRDefault="00F72D24" w:rsidP="0096458E">
      <w:pPr>
        <w:pStyle w:val="3"/>
      </w:pPr>
      <w:bookmarkStart w:id="10" w:name="_Toc36555246"/>
      <w:r>
        <w:rPr>
          <w:rFonts w:hint="eastAsia"/>
        </w:rPr>
        <w:t>代码</w:t>
      </w:r>
      <w:r w:rsidR="00F456C3">
        <w:rPr>
          <w:rFonts w:hint="eastAsia"/>
        </w:rPr>
        <w:t>：</w:t>
      </w:r>
      <w:bookmarkEnd w:id="10"/>
    </w:p>
    <w:p w14:paraId="01759AC6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&lt;iostream&gt;</w:t>
      </w:r>
    </w:p>
    <w:p w14:paraId="17BF5DEC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&lt;</w:t>
      </w:r>
      <w:proofErr w:type="spellStart"/>
      <w:r w:rsidRPr="00C23F69">
        <w:rPr>
          <w:rFonts w:ascii="Consolas" w:eastAsia="宋体" w:hAnsi="Consolas" w:cs="宋体"/>
          <w:color w:val="CE9178"/>
          <w:kern w:val="0"/>
          <w:szCs w:val="21"/>
        </w:rPr>
        <w:t>stdlib.h</w:t>
      </w:r>
      <w:proofErr w:type="spellEnd"/>
      <w:r w:rsidRPr="00C23F69">
        <w:rPr>
          <w:rFonts w:ascii="Consolas" w:eastAsia="宋体" w:hAnsi="Consolas" w:cs="宋体"/>
          <w:color w:val="CE9178"/>
          <w:kern w:val="0"/>
          <w:szCs w:val="21"/>
        </w:rPr>
        <w:t>&gt;</w:t>
      </w:r>
    </w:p>
    <w:p w14:paraId="2382DEDC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&lt;</w:t>
      </w:r>
      <w:proofErr w:type="spellStart"/>
      <w:r w:rsidRPr="00C23F69">
        <w:rPr>
          <w:rFonts w:ascii="Consolas" w:eastAsia="宋体" w:hAnsi="Consolas" w:cs="宋体"/>
          <w:color w:val="CE9178"/>
          <w:kern w:val="0"/>
          <w:szCs w:val="21"/>
        </w:rPr>
        <w:t>time.h</w:t>
      </w:r>
      <w:proofErr w:type="spellEnd"/>
      <w:r w:rsidRPr="00C23F69">
        <w:rPr>
          <w:rFonts w:ascii="Consolas" w:eastAsia="宋体" w:hAnsi="Consolas" w:cs="宋体"/>
          <w:color w:val="CE9178"/>
          <w:kern w:val="0"/>
          <w:szCs w:val="21"/>
        </w:rPr>
        <w:t>&gt;</w:t>
      </w:r>
    </w:p>
    <w:p w14:paraId="6EAC5EC5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&lt;</w:t>
      </w:r>
      <w:proofErr w:type="spellStart"/>
      <w:r w:rsidRPr="00C23F69">
        <w:rPr>
          <w:rFonts w:ascii="Consolas" w:eastAsia="宋体" w:hAnsi="Consolas" w:cs="宋体"/>
          <w:color w:val="CE9178"/>
          <w:kern w:val="0"/>
          <w:szCs w:val="21"/>
        </w:rPr>
        <w:t>math.h</w:t>
      </w:r>
      <w:proofErr w:type="spellEnd"/>
      <w:r w:rsidRPr="00C23F69">
        <w:rPr>
          <w:rFonts w:ascii="Consolas" w:eastAsia="宋体" w:hAnsi="Consolas" w:cs="宋体"/>
          <w:color w:val="CE9178"/>
          <w:kern w:val="0"/>
          <w:szCs w:val="21"/>
        </w:rPr>
        <w:t>&gt;</w:t>
      </w:r>
    </w:p>
    <w:p w14:paraId="65BCA0A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C586C0"/>
          <w:kern w:val="0"/>
          <w:szCs w:val="21"/>
        </w:rPr>
        <w:t>using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namespace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4EC9B0"/>
          <w:kern w:val="0"/>
          <w:szCs w:val="21"/>
        </w:rPr>
        <w:t>std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6B998F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AEEBE99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569CD6"/>
          <w:kern w:val="0"/>
          <w:szCs w:val="21"/>
        </w:rPr>
        <w:t>typedef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C23F69">
        <w:rPr>
          <w:rFonts w:ascii="Consolas" w:eastAsia="宋体" w:hAnsi="Consolas" w:cs="宋体"/>
          <w:color w:val="569CD6"/>
          <w:kern w:val="0"/>
          <w:szCs w:val="21"/>
        </w:rPr>
        <w:t>long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 LL;</w:t>
      </w:r>
    </w:p>
    <w:p w14:paraId="0412972D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MAXRAND = 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0x0fffffff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 //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随机的最大的数</w:t>
      </w:r>
    </w:p>
    <w:p w14:paraId="583E5789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_2K = 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20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             // n = 2^_2K</w:t>
      </w:r>
    </w:p>
    <w:p w14:paraId="6AB119D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738CBE9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C23F69">
        <w:rPr>
          <w:rFonts w:ascii="Consolas" w:eastAsia="宋体" w:hAnsi="Consolas" w:cs="宋体"/>
          <w:color w:val="DCDCAA"/>
          <w:kern w:val="0"/>
          <w:szCs w:val="21"/>
        </w:rPr>
        <w:t>merge_sor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*</w:t>
      </w:r>
      <w:proofErr w:type="spellStart"/>
      <w:r w:rsidRPr="00C23F69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C23F69">
        <w:rPr>
          <w:rFonts w:ascii="Consolas" w:eastAsia="宋体" w:hAnsi="Consolas" w:cs="宋体"/>
          <w:color w:val="9CDCFE"/>
          <w:kern w:val="0"/>
          <w:szCs w:val="21"/>
        </w:rPr>
        <w:t>l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C23F69">
        <w:rPr>
          <w:rFonts w:ascii="Consolas" w:eastAsia="宋体" w:hAnsi="Consolas" w:cs="宋体"/>
          <w:color w:val="9CDCFE"/>
          <w:kern w:val="0"/>
          <w:szCs w:val="21"/>
        </w:rPr>
        <w:t>h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*</w:t>
      </w:r>
      <w:r w:rsidRPr="00C23F69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) {</w:t>
      </w:r>
    </w:p>
    <w:p w14:paraId="48F360B7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C23F69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h-l&gt;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) {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                             // 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如果超过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1 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个数</w:t>
      </w:r>
    </w:p>
    <w:p w14:paraId="3BD239BA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m = l + (h-l)/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                // mid 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拆分</w:t>
      </w:r>
    </w:p>
    <w:p w14:paraId="0AFD67F8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p = l, i = l, q = m;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            // p -&gt; arr[low]   index     q -&gt; arr[mid] </w:t>
      </w:r>
    </w:p>
    <w:p w14:paraId="368A4EF0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C23F69">
        <w:rPr>
          <w:rFonts w:ascii="Consolas" w:eastAsia="宋体" w:hAnsi="Consolas" w:cs="宋体"/>
          <w:color w:val="DCDCAA"/>
          <w:kern w:val="0"/>
          <w:szCs w:val="21"/>
        </w:rPr>
        <w:t>merge_sor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A,l,m,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                //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递归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</w:t>
      </w:r>
    </w:p>
    <w:p w14:paraId="73032FB7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C23F69">
        <w:rPr>
          <w:rFonts w:ascii="Consolas" w:eastAsia="宋体" w:hAnsi="Consolas" w:cs="宋体"/>
          <w:color w:val="DCDCAA"/>
          <w:kern w:val="0"/>
          <w:szCs w:val="21"/>
        </w:rPr>
        <w:t>merge_sor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A,m,h,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C4A7A36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C23F69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 p&lt;m || q&lt;h ) {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               //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左边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index &lt; mid   ||   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右边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index &lt; high </w:t>
      </w:r>
    </w:p>
    <w:p w14:paraId="303F57D7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C23F69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 (</w:t>
      </w:r>
      <w:r w:rsidRPr="00C23F69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[p]&lt;</w:t>
      </w:r>
      <w:r w:rsidRPr="00C23F69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[q] &amp;&amp; p&lt;m ) || q&gt;=h )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  //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左边小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&amp; index &lt; mid 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或者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右边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全部处理了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 </w:t>
      </w:r>
    </w:p>
    <w:p w14:paraId="09198E01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C23F69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++] = </w:t>
      </w:r>
      <w:r w:rsidRPr="00C23F69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[p++];</w:t>
      </w:r>
    </w:p>
    <w:p w14:paraId="34696700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C23F69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++] = </w:t>
      </w:r>
      <w:r w:rsidRPr="00C23F69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[q++];</w:t>
      </w:r>
    </w:p>
    <w:p w14:paraId="4AA12C0A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24234896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C23F69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l;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&lt;h; ++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) {</w:t>
      </w:r>
    </w:p>
    <w:p w14:paraId="78A46ADF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C23F69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C23F69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56A4D8AF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0D198C2A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822F1E3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5FA66801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DF0E6B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DCDCAA"/>
          <w:kern w:val="0"/>
          <w:szCs w:val="21"/>
        </w:rPr>
        <w:t>main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) {</w:t>
      </w:r>
    </w:p>
    <w:p w14:paraId="6DCF2FED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//  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初始化随机数</w:t>
      </w:r>
    </w:p>
    <w:p w14:paraId="406E7B3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C23F69">
        <w:rPr>
          <w:rFonts w:ascii="Consolas" w:eastAsia="宋体" w:hAnsi="Consolas" w:cs="宋体"/>
          <w:color w:val="DCDCAA"/>
          <w:kern w:val="0"/>
          <w:szCs w:val="21"/>
        </w:rPr>
        <w:t>srand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C23F69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));</w:t>
      </w:r>
    </w:p>
    <w:p w14:paraId="6979472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//  n = 2^k</w:t>
      </w:r>
    </w:p>
    <w:p w14:paraId="6CAB145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k = _2K;</w:t>
      </w:r>
    </w:p>
    <w:p w14:paraId="7A37DC10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LL n = (LL)(</w:t>
      </w:r>
      <w:r w:rsidRPr="00C23F69">
        <w:rPr>
          <w:rFonts w:ascii="Consolas" w:eastAsia="宋体" w:hAnsi="Consolas" w:cs="宋体"/>
          <w:color w:val="DCDCAA"/>
          <w:kern w:val="0"/>
          <w:szCs w:val="21"/>
        </w:rPr>
        <w:t>pow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,k));</w:t>
      </w:r>
    </w:p>
    <w:p w14:paraId="4C025443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cout&lt;&lt;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"k: "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&lt;&lt;k&lt;&lt;endl&lt;&lt;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"n: "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&lt;&lt;n&lt;&lt;endl&lt;&lt;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"maxRand:"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&lt;&lt;MAXRAND-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&lt;&lt;endl;</w:t>
      </w:r>
    </w:p>
    <w:p w14:paraId="10677153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B732E9A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// 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初始化数组</w:t>
      </w:r>
    </w:p>
    <w:p w14:paraId="3CCFC5A7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arr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C23F69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[n] , *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tmp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C23F69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[n];</w:t>
      </w:r>
    </w:p>
    <w:p w14:paraId="09DE6D51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C23F69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LL 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&lt;n; ++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) {</w:t>
      </w:r>
    </w:p>
    <w:p w14:paraId="3514612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C23F69">
        <w:rPr>
          <w:rFonts w:ascii="Consolas" w:eastAsia="宋体" w:hAnsi="Consolas" w:cs="宋体"/>
          <w:color w:val="9CDCFE"/>
          <w:kern w:val="0"/>
          <w:szCs w:val="21"/>
        </w:rPr>
        <w:t>arr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C23F69">
        <w:rPr>
          <w:rFonts w:ascii="Consolas" w:eastAsia="宋体" w:hAnsi="Consolas" w:cs="宋体"/>
          <w:color w:val="DCDCAA"/>
          <w:kern w:val="0"/>
          <w:szCs w:val="21"/>
        </w:rPr>
        <w:t>rand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)%MAXRAND;</w:t>
      </w:r>
    </w:p>
    <w:p w14:paraId="69DF7C11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3DA777C9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//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输出</w:t>
      </w:r>
    </w:p>
    <w:p w14:paraId="5CAB2B2A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cout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"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未排序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:"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;</w:t>
      </w:r>
    </w:p>
    <w:p w14:paraId="2DA3DF99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for(LL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 = 0;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n; ++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) {</w:t>
      </w:r>
    </w:p>
    <w:p w14:paraId="02C5B54C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   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cout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arr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[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]&lt;&lt;" ";</w:t>
      </w:r>
    </w:p>
    <w:p w14:paraId="75C8C760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    if( !(i%20) &amp;&amp;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) {</w:t>
      </w:r>
    </w:p>
    <w:p w14:paraId="32959282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       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cout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;</w:t>
      </w:r>
    </w:p>
    <w:p w14:paraId="2F224D89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    }</w:t>
      </w:r>
    </w:p>
    <w:p w14:paraId="52053F1C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}</w:t>
      </w:r>
    </w:p>
    <w:p w14:paraId="2E52F3CF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cout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"--------------------------------"</w:t>
      </w:r>
    </w:p>
    <w:p w14:paraId="3F600F7C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    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"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排序后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:"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;</w:t>
      </w:r>
    </w:p>
    <w:p w14:paraId="633EE63B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//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merge_sort</w:t>
      </w:r>
      <w:proofErr w:type="spellEnd"/>
    </w:p>
    <w:p w14:paraId="7F134BA2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LL start = </w:t>
      </w:r>
      <w:r w:rsidRPr="00C23F69">
        <w:rPr>
          <w:rFonts w:ascii="Consolas" w:eastAsia="宋体" w:hAnsi="Consolas" w:cs="宋体"/>
          <w:color w:val="DCDCAA"/>
          <w:kern w:val="0"/>
          <w:szCs w:val="21"/>
        </w:rPr>
        <w:t>clock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22497CC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C23F69">
        <w:rPr>
          <w:rFonts w:ascii="Consolas" w:eastAsia="宋体" w:hAnsi="Consolas" w:cs="宋体"/>
          <w:color w:val="DCDCAA"/>
          <w:kern w:val="0"/>
          <w:szCs w:val="21"/>
        </w:rPr>
        <w:t>merge_sor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(arr,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,n,tmp);</w:t>
      </w:r>
    </w:p>
    <w:p w14:paraId="784428DE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LL end = </w:t>
      </w:r>
      <w:r w:rsidRPr="00C23F69">
        <w:rPr>
          <w:rFonts w:ascii="Consolas" w:eastAsia="宋体" w:hAnsi="Consolas" w:cs="宋体"/>
          <w:color w:val="DCDCAA"/>
          <w:kern w:val="0"/>
          <w:szCs w:val="21"/>
        </w:rPr>
        <w:t>clock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9E0B94B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cout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&lt;&lt;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"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排序所用时间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: "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&lt;&lt; (end - start)&lt;&lt;</w:t>
      </w:r>
      <w:r w:rsidRPr="00C23F69">
        <w:rPr>
          <w:rFonts w:ascii="Consolas" w:eastAsia="宋体" w:hAnsi="Consolas" w:cs="宋体"/>
          <w:color w:val="CE9178"/>
          <w:kern w:val="0"/>
          <w:szCs w:val="21"/>
        </w:rPr>
        <w:t>"mS"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D4D4D4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D315AC5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9742052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    //</w:t>
      </w:r>
      <w:r w:rsidRPr="00C23F69">
        <w:rPr>
          <w:rFonts w:ascii="Consolas" w:eastAsia="宋体" w:hAnsi="Consolas" w:cs="宋体"/>
          <w:color w:val="6A9955"/>
          <w:kern w:val="0"/>
          <w:szCs w:val="21"/>
        </w:rPr>
        <w:t>输出</w:t>
      </w:r>
    </w:p>
    <w:p w14:paraId="17089ADF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for(LL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 = 0;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n; ++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) {</w:t>
      </w:r>
    </w:p>
    <w:p w14:paraId="402A0F8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   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cout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arr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[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]&lt;&lt;" ";</w:t>
      </w:r>
    </w:p>
    <w:p w14:paraId="28A1FEC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    if( !(i%20) &amp;&amp;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) {</w:t>
      </w:r>
    </w:p>
    <w:p w14:paraId="69B76770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        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cout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&lt;&lt;</w:t>
      </w:r>
      <w:proofErr w:type="spellStart"/>
      <w:r w:rsidRPr="00C23F69">
        <w:rPr>
          <w:rFonts w:ascii="Consolas" w:eastAsia="宋体" w:hAnsi="Consolas" w:cs="宋体"/>
          <w:color w:val="6A9955"/>
          <w:kern w:val="0"/>
          <w:szCs w:val="21"/>
        </w:rPr>
        <w:t>endl</w:t>
      </w:r>
      <w:proofErr w:type="spellEnd"/>
      <w:r w:rsidRPr="00C23F69">
        <w:rPr>
          <w:rFonts w:ascii="Consolas" w:eastAsia="宋体" w:hAnsi="Consolas" w:cs="宋体"/>
          <w:color w:val="6A9955"/>
          <w:kern w:val="0"/>
          <w:szCs w:val="21"/>
        </w:rPr>
        <w:t>;</w:t>
      </w:r>
    </w:p>
    <w:p w14:paraId="3C082368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    }</w:t>
      </w:r>
    </w:p>
    <w:p w14:paraId="1F431FF4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6A9955"/>
          <w:kern w:val="0"/>
          <w:szCs w:val="21"/>
        </w:rPr>
        <w:t>//  }</w:t>
      </w:r>
    </w:p>
    <w:p w14:paraId="6D2D9EF1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A377273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C23F69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23F69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C23F69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2E52AA" w14:textId="77777777" w:rsidR="00C23F69" w:rsidRPr="00C23F69" w:rsidRDefault="00C23F69" w:rsidP="00C23F6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23F69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A846A59" w14:textId="77777777" w:rsidR="00C23F69" w:rsidRPr="00F72D24" w:rsidRDefault="00C23F69" w:rsidP="00C25CF0">
      <w:pPr>
        <w:rPr>
          <w:rFonts w:ascii="宋体" w:eastAsia="宋体" w:hAnsi="宋体"/>
          <w:sz w:val="24"/>
          <w:szCs w:val="24"/>
        </w:rPr>
      </w:pPr>
    </w:p>
    <w:p w14:paraId="2831BB96" w14:textId="0A12329A" w:rsidR="00D15F24" w:rsidRDefault="00D15F24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772BE3C8" w14:textId="69CE6571" w:rsidR="00A729C8" w:rsidRDefault="00A729C8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2E168E92" w14:textId="010A3505" w:rsidR="00A729C8" w:rsidRDefault="00A729C8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7FA0BFAD" w14:textId="7606A3F7" w:rsidR="00A729C8" w:rsidRDefault="00A729C8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77CD402D" w14:textId="1F5E523A" w:rsidR="00A729C8" w:rsidRDefault="00A729C8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008532BF" w14:textId="0B3A1B32" w:rsidR="00A729C8" w:rsidRDefault="00A729C8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4F31FBCE" w14:textId="1517B9CB" w:rsidR="00A729C8" w:rsidRDefault="00A729C8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4A3F5858" w14:textId="0F96A3DE" w:rsidR="00A729C8" w:rsidRDefault="00A729C8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21194588" w14:textId="77777777" w:rsidR="00A729C8" w:rsidRDefault="00A729C8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75535C3E" w14:textId="455D69E0" w:rsidR="00726117" w:rsidRDefault="00AD4DC7" w:rsidP="00726117">
      <w:pPr>
        <w:pStyle w:val="3"/>
      </w:pPr>
      <w:bookmarkStart w:id="11" w:name="_Toc36555247"/>
      <w:r>
        <w:rPr>
          <w:rFonts w:hint="eastAsia"/>
        </w:rPr>
        <w:lastRenderedPageBreak/>
        <w:t>结果</w:t>
      </w:r>
      <w:r w:rsidR="00726117">
        <w:rPr>
          <w:rFonts w:hint="eastAsia"/>
        </w:rPr>
        <w:t>：</w:t>
      </w:r>
      <w:bookmarkEnd w:id="11"/>
    </w:p>
    <w:p w14:paraId="2BB37F0F" w14:textId="201E1D45" w:rsidR="00A412B1" w:rsidRDefault="00A412B1" w:rsidP="00A412B1"/>
    <w:p w14:paraId="3E55AA19" w14:textId="77777777" w:rsidR="00A412B1" w:rsidRPr="00A412B1" w:rsidRDefault="00A412B1" w:rsidP="00A412B1"/>
    <w:p w14:paraId="66F92077" w14:textId="274C2043" w:rsidR="00814A66" w:rsidRDefault="00814A66" w:rsidP="00E14FE4">
      <w:pPr>
        <w:widowControl/>
        <w:jc w:val="left"/>
        <w:rPr>
          <w:rStyle w:val="a8"/>
          <w:rFonts w:ascii="宋体" w:eastAsia="宋体" w:hAnsi="宋体"/>
          <w:color w:val="000000" w:themeColor="text1"/>
          <w:sz w:val="24"/>
          <w:szCs w:val="24"/>
          <w:u w:val="none"/>
        </w:rPr>
      </w:pPr>
      <w:r w:rsidRPr="00E52D80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对于</w:t>
      </w:r>
      <w:r w:rsidR="005657F0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小</w:t>
      </w:r>
      <w:r w:rsidR="00C85247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规模</w:t>
      </w:r>
      <w:r w:rsidR="005657F0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数据</w:t>
      </w:r>
      <w:r w:rsidR="00E37564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，</w:t>
      </w:r>
      <w:r w:rsidR="0003234F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排序</w:t>
      </w:r>
      <w:r w:rsidR="00955E22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后</w:t>
      </w:r>
      <w:r w:rsidR="000908E1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效果</w:t>
      </w:r>
      <w:r w:rsidR="00D10A91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打印</w:t>
      </w:r>
      <w:r w:rsidR="006C5719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：</w:t>
      </w:r>
    </w:p>
    <w:p w14:paraId="2E7E80CF" w14:textId="77777777" w:rsidR="00380BC1" w:rsidRPr="00E52D80" w:rsidRDefault="00380BC1" w:rsidP="00E14FE4">
      <w:pPr>
        <w:widowControl/>
        <w:jc w:val="left"/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</w:pPr>
    </w:p>
    <w:p w14:paraId="7E2080F7" w14:textId="79DE79F2" w:rsidR="00D15F24" w:rsidRDefault="0021032A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214B1E39" wp14:editId="2165CFDD">
            <wp:extent cx="5274310" cy="275526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EF2A7" w14:textId="59A405D2" w:rsidR="001D1A63" w:rsidRDefault="001D1A63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04802AA0" w14:textId="77777777" w:rsidR="00EA7A30" w:rsidRDefault="00EA7A30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49850A37" w14:textId="718245B9" w:rsidR="007D77AF" w:rsidRDefault="007D77AF" w:rsidP="007D77AF">
      <w:pPr>
        <w:widowControl/>
        <w:jc w:val="left"/>
        <w:rPr>
          <w:rStyle w:val="a8"/>
          <w:rFonts w:ascii="宋体" w:eastAsia="宋体" w:hAnsi="宋体"/>
          <w:color w:val="000000" w:themeColor="text1"/>
          <w:sz w:val="24"/>
          <w:szCs w:val="24"/>
          <w:u w:val="none"/>
        </w:rPr>
      </w:pPr>
      <w:r w:rsidRPr="00E52D80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对于</w:t>
      </w:r>
      <w:r w:rsidR="001F431A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大</w:t>
      </w:r>
      <w:r w:rsidR="00F75DE0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规模</w:t>
      </w:r>
      <w:r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数据</w:t>
      </w:r>
      <w:r w:rsidR="00E63608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，所用时间</w:t>
      </w:r>
      <w:r w:rsidR="00C12A9B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如下</w:t>
      </w:r>
      <w:r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：</w:t>
      </w:r>
    </w:p>
    <w:p w14:paraId="2DB9C072" w14:textId="77777777" w:rsidR="000C3C17" w:rsidRDefault="000C3C17" w:rsidP="007D77AF">
      <w:pPr>
        <w:widowControl/>
        <w:jc w:val="left"/>
        <w:rPr>
          <w:rStyle w:val="a8"/>
          <w:rFonts w:ascii="宋体" w:eastAsia="宋体" w:hAnsi="宋体"/>
          <w:color w:val="000000" w:themeColor="text1"/>
          <w:sz w:val="24"/>
          <w:szCs w:val="24"/>
          <w:u w:val="none"/>
        </w:rPr>
      </w:pPr>
    </w:p>
    <w:p w14:paraId="43D4BB62" w14:textId="57E8AA78" w:rsidR="00131728" w:rsidRDefault="00131728" w:rsidP="00E53D64">
      <w:pPr>
        <w:widowControl/>
        <w:jc w:val="left"/>
        <w:rPr>
          <w:rStyle w:val="a8"/>
          <w:rFonts w:ascii="宋体" w:eastAsia="宋体" w:hAnsi="宋体"/>
          <w:color w:val="000000" w:themeColor="text1"/>
          <w:sz w:val="24"/>
          <w:szCs w:val="24"/>
          <w:u w:val="none"/>
        </w:rPr>
      </w:pPr>
      <w:r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百万级别</w:t>
      </w:r>
      <w:r w:rsidR="00D263E2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所用时间</w:t>
      </w:r>
      <w:r w:rsidR="00EF296B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0.2</w:t>
      </w:r>
      <w:r w:rsidR="0054014A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-</w:t>
      </w:r>
      <w:r w:rsidR="00B414F0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3</w:t>
      </w:r>
      <w:r w:rsidR="00954E3C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s</w:t>
      </w:r>
      <w:r w:rsidR="00F04D9B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（大概范围）</w:t>
      </w:r>
    </w:p>
    <w:p w14:paraId="13E0A9DE" w14:textId="77777777" w:rsidR="00495EAC" w:rsidRPr="00E52D80" w:rsidRDefault="00495EAC" w:rsidP="00E53D64">
      <w:pPr>
        <w:widowControl/>
        <w:jc w:val="left"/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</w:pPr>
    </w:p>
    <w:p w14:paraId="7454B0E9" w14:textId="1E733D20" w:rsidR="001D1A63" w:rsidRDefault="00F67541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2190941D" wp14:editId="209633A2">
            <wp:extent cx="5274310" cy="28086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D1379" w14:textId="13E84BE8" w:rsidR="00D13493" w:rsidRDefault="00D13493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40615AF6" w14:textId="7109E921" w:rsidR="001D1A63" w:rsidRPr="00D952B4" w:rsidRDefault="001D1A63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6FFEDE9D" w14:textId="162FDB39" w:rsidR="001D1A63" w:rsidRDefault="002603D2" w:rsidP="00E14FE4">
      <w:pPr>
        <w:widowControl/>
        <w:jc w:val="left"/>
        <w:rPr>
          <w:rStyle w:val="a8"/>
          <w:rFonts w:ascii="宋体" w:eastAsia="宋体" w:hAnsi="宋体"/>
          <w:color w:val="000000" w:themeColor="text1"/>
          <w:sz w:val="24"/>
          <w:szCs w:val="24"/>
          <w:u w:val="none"/>
        </w:rPr>
      </w:pPr>
      <w:r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lastRenderedPageBreak/>
        <w:t>千</w:t>
      </w:r>
      <w:r w:rsidR="00C263D6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万级别所用时间</w:t>
      </w:r>
      <w:r w:rsidR="00D778BD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3</w:t>
      </w:r>
      <w:r w:rsidR="00BB6131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-</w:t>
      </w:r>
      <w:r w:rsidR="00127719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25</w:t>
      </w:r>
      <w:r w:rsidR="0017068D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s</w:t>
      </w:r>
      <w:r w:rsidR="005E58CF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（大概范围）</w:t>
      </w:r>
    </w:p>
    <w:p w14:paraId="44F9E83B" w14:textId="77777777" w:rsidR="009C4D40" w:rsidRPr="00495EAC" w:rsidRDefault="009C4D40" w:rsidP="00E14FE4">
      <w:pPr>
        <w:widowControl/>
        <w:jc w:val="left"/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</w:pPr>
    </w:p>
    <w:p w14:paraId="1A23000E" w14:textId="3DF77730" w:rsidR="001D1A63" w:rsidRPr="00325650" w:rsidRDefault="00325650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D2B1AEA" wp14:editId="052F3E1A">
            <wp:extent cx="5274310" cy="2755265"/>
            <wp:effectExtent l="0" t="0" r="254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3722A1" w14:textId="035E88D9" w:rsidR="001D1A63" w:rsidRDefault="001D1A63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5CB49AFD" w14:textId="77777777" w:rsidR="0030355A" w:rsidRDefault="0030355A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29700D13" w14:textId="7FDFBE90" w:rsidR="00103D49" w:rsidRPr="008F7C20" w:rsidRDefault="002C351E" w:rsidP="00103D49">
      <w:pPr>
        <w:widowControl/>
        <w:jc w:val="left"/>
        <w:rPr>
          <w:rStyle w:val="a8"/>
          <w:rFonts w:ascii="宋体" w:eastAsia="宋体" w:hAnsi="宋体"/>
          <w:color w:val="000000" w:themeColor="text1"/>
          <w:sz w:val="24"/>
          <w:szCs w:val="24"/>
          <w:u w:val="none"/>
        </w:rPr>
      </w:pPr>
      <w:r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亿</w:t>
      </w:r>
      <w:r w:rsidR="00103D49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级所用时间</w:t>
      </w:r>
      <w:r w:rsidR="00F0391F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25</w:t>
      </w:r>
      <w:r w:rsidR="00103D49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s</w:t>
      </w:r>
      <w:r w:rsidR="00680F90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-25</w:t>
      </w:r>
      <w:r w:rsidR="00127356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0</w:t>
      </w:r>
      <w:r w:rsidR="009144AB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s</w:t>
      </w:r>
      <w:r w:rsidR="003D7E25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（大概范围</w:t>
      </w:r>
      <w:r w:rsidR="002F39B8">
        <w:rPr>
          <w:rStyle w:val="a8"/>
          <w:rFonts w:ascii="宋体" w:eastAsia="宋体" w:hAnsi="宋体" w:hint="eastAsia"/>
          <w:color w:val="000000" w:themeColor="text1"/>
          <w:sz w:val="24"/>
          <w:szCs w:val="24"/>
          <w:u w:val="none"/>
        </w:rPr>
        <w:t>）</w:t>
      </w:r>
    </w:p>
    <w:p w14:paraId="230D2967" w14:textId="4AFA0B6A" w:rsidR="001D1A63" w:rsidRPr="002C351E" w:rsidRDefault="001D1A63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7594C7C8" w14:textId="69A256E3" w:rsidR="001D1A63" w:rsidRDefault="00027838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5B77191" wp14:editId="03FBEE9C">
            <wp:extent cx="5274310" cy="27552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FC0499" w14:textId="0E496E00" w:rsidR="001D1A63" w:rsidRDefault="001D1A63" w:rsidP="00E14FE4">
      <w:pPr>
        <w:widowControl/>
        <w:jc w:val="left"/>
        <w:rPr>
          <w:rStyle w:val="a8"/>
          <w:rFonts w:ascii="宋体" w:eastAsia="宋体" w:hAnsi="宋体"/>
          <w:sz w:val="24"/>
          <w:szCs w:val="24"/>
        </w:rPr>
      </w:pPr>
    </w:p>
    <w:p w14:paraId="75AFB198" w14:textId="79F1AE7E" w:rsidR="00D15F24" w:rsidRPr="00E14FE4" w:rsidRDefault="00D15F24" w:rsidP="00E14FE4">
      <w:pPr>
        <w:widowControl/>
        <w:jc w:val="left"/>
        <w:rPr>
          <w:rFonts w:ascii="宋体" w:eastAsia="宋体" w:hAnsi="宋体"/>
          <w:sz w:val="24"/>
          <w:szCs w:val="24"/>
        </w:rPr>
      </w:pPr>
    </w:p>
    <w:sectPr w:rsidR="00D15F24" w:rsidRPr="00E14FE4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733E230" w14:textId="77777777" w:rsidR="0007035A" w:rsidRDefault="0007035A" w:rsidP="00974EB6">
      <w:r>
        <w:separator/>
      </w:r>
    </w:p>
  </w:endnote>
  <w:endnote w:type="continuationSeparator" w:id="0">
    <w:p w14:paraId="0C02C437" w14:textId="77777777" w:rsidR="0007035A" w:rsidRDefault="0007035A" w:rsidP="00974E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altName w:val="微软雅黑"/>
    <w:charset w:val="86"/>
    <w:family w:val="auto"/>
    <w:pitch w:val="variable"/>
    <w:sig w:usb0="00000287" w:usb1="080F0000" w:usb2="00000010" w:usb3="00000000" w:csb0="0004009F" w:csb1="00000000"/>
  </w:font>
  <w:font w:name="方正姚体">
    <w:altName w:val="微软雅黑"/>
    <w:charset w:val="86"/>
    <w:family w:val="auto"/>
    <w:pitch w:val="variable"/>
    <w:sig w:usb0="00000003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仿宋">
    <w:altName w:val="STFangsong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640557459"/>
      <w:docPartObj>
        <w:docPartGallery w:val="Page Numbers (Bottom of Page)"/>
        <w:docPartUnique/>
      </w:docPartObj>
    </w:sdtPr>
    <w:sdtEndPr/>
    <w:sdtContent>
      <w:p w14:paraId="3EA0DA15" w14:textId="64B356F8" w:rsidR="003E1FA2" w:rsidRDefault="003E1FA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52B6325" w14:textId="77777777" w:rsidR="003E1FA2" w:rsidRDefault="003E1FA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D57BA2" w14:textId="77777777" w:rsidR="0007035A" w:rsidRDefault="0007035A" w:rsidP="00974EB6">
      <w:r>
        <w:separator/>
      </w:r>
    </w:p>
  </w:footnote>
  <w:footnote w:type="continuationSeparator" w:id="0">
    <w:p w14:paraId="654713B5" w14:textId="77777777" w:rsidR="0007035A" w:rsidRDefault="0007035A" w:rsidP="00974E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6461BDB"/>
    <w:multiLevelType w:val="multilevel"/>
    <w:tmpl w:val="403A7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" w15:restartNumberingAfterBreak="0">
    <w:nsid w:val="69AE01FD"/>
    <w:multiLevelType w:val="hybridMultilevel"/>
    <w:tmpl w:val="DC040132"/>
    <w:lvl w:ilvl="0" w:tplc="9048BE88">
      <w:start w:val="1"/>
      <w:numFmt w:val="japaneseCounting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1A8F"/>
    <w:rsid w:val="00001F39"/>
    <w:rsid w:val="000021A6"/>
    <w:rsid w:val="0000512A"/>
    <w:rsid w:val="00012133"/>
    <w:rsid w:val="00012C90"/>
    <w:rsid w:val="000151D3"/>
    <w:rsid w:val="00015777"/>
    <w:rsid w:val="00017005"/>
    <w:rsid w:val="000173E6"/>
    <w:rsid w:val="00021D8C"/>
    <w:rsid w:val="00021DB0"/>
    <w:rsid w:val="00022F4B"/>
    <w:rsid w:val="00023688"/>
    <w:rsid w:val="00024085"/>
    <w:rsid w:val="000256B4"/>
    <w:rsid w:val="00025D4F"/>
    <w:rsid w:val="00026488"/>
    <w:rsid w:val="0002675E"/>
    <w:rsid w:val="000271ED"/>
    <w:rsid w:val="00027607"/>
    <w:rsid w:val="00027838"/>
    <w:rsid w:val="000278A0"/>
    <w:rsid w:val="0003031B"/>
    <w:rsid w:val="0003234F"/>
    <w:rsid w:val="00033DF8"/>
    <w:rsid w:val="000351C6"/>
    <w:rsid w:val="00040D4E"/>
    <w:rsid w:val="00043533"/>
    <w:rsid w:val="00044905"/>
    <w:rsid w:val="00044E6D"/>
    <w:rsid w:val="00045761"/>
    <w:rsid w:val="0004588A"/>
    <w:rsid w:val="00045F89"/>
    <w:rsid w:val="000507B2"/>
    <w:rsid w:val="00050917"/>
    <w:rsid w:val="000518D5"/>
    <w:rsid w:val="00053E23"/>
    <w:rsid w:val="000545BC"/>
    <w:rsid w:val="000562CA"/>
    <w:rsid w:val="00056CAC"/>
    <w:rsid w:val="0005724E"/>
    <w:rsid w:val="00057935"/>
    <w:rsid w:val="00060A21"/>
    <w:rsid w:val="000613F6"/>
    <w:rsid w:val="000614EE"/>
    <w:rsid w:val="00061EA2"/>
    <w:rsid w:val="00062EB2"/>
    <w:rsid w:val="000647D0"/>
    <w:rsid w:val="000656E0"/>
    <w:rsid w:val="000665B3"/>
    <w:rsid w:val="0006688A"/>
    <w:rsid w:val="0006786C"/>
    <w:rsid w:val="0007035A"/>
    <w:rsid w:val="00070551"/>
    <w:rsid w:val="00071110"/>
    <w:rsid w:val="000738D7"/>
    <w:rsid w:val="00073FB5"/>
    <w:rsid w:val="00074519"/>
    <w:rsid w:val="00076FCC"/>
    <w:rsid w:val="000808F1"/>
    <w:rsid w:val="00080A95"/>
    <w:rsid w:val="00081C32"/>
    <w:rsid w:val="0008410D"/>
    <w:rsid w:val="00084AE3"/>
    <w:rsid w:val="00087651"/>
    <w:rsid w:val="00087B3C"/>
    <w:rsid w:val="000908E1"/>
    <w:rsid w:val="000909F0"/>
    <w:rsid w:val="00090A54"/>
    <w:rsid w:val="000921E4"/>
    <w:rsid w:val="00092B64"/>
    <w:rsid w:val="00093C54"/>
    <w:rsid w:val="00093DC5"/>
    <w:rsid w:val="00097C87"/>
    <w:rsid w:val="000A16D4"/>
    <w:rsid w:val="000A224C"/>
    <w:rsid w:val="000A2617"/>
    <w:rsid w:val="000A2A1E"/>
    <w:rsid w:val="000A2A77"/>
    <w:rsid w:val="000A3C4A"/>
    <w:rsid w:val="000A4E6A"/>
    <w:rsid w:val="000A5174"/>
    <w:rsid w:val="000A66CB"/>
    <w:rsid w:val="000A6C6B"/>
    <w:rsid w:val="000B2154"/>
    <w:rsid w:val="000B3649"/>
    <w:rsid w:val="000B3E70"/>
    <w:rsid w:val="000B44F7"/>
    <w:rsid w:val="000B46A1"/>
    <w:rsid w:val="000C08CF"/>
    <w:rsid w:val="000C0C4E"/>
    <w:rsid w:val="000C3945"/>
    <w:rsid w:val="000C3A5A"/>
    <w:rsid w:val="000C3C17"/>
    <w:rsid w:val="000C4711"/>
    <w:rsid w:val="000C524A"/>
    <w:rsid w:val="000C7EB7"/>
    <w:rsid w:val="000D06B1"/>
    <w:rsid w:val="000D11DD"/>
    <w:rsid w:val="000D207F"/>
    <w:rsid w:val="000D4A16"/>
    <w:rsid w:val="000D4E27"/>
    <w:rsid w:val="000D5CEC"/>
    <w:rsid w:val="000E2B34"/>
    <w:rsid w:val="000E3F99"/>
    <w:rsid w:val="000E428F"/>
    <w:rsid w:val="000E573A"/>
    <w:rsid w:val="000E6432"/>
    <w:rsid w:val="000E6C5E"/>
    <w:rsid w:val="000F1A76"/>
    <w:rsid w:val="000F2020"/>
    <w:rsid w:val="000F5B21"/>
    <w:rsid w:val="000F6C08"/>
    <w:rsid w:val="000F7C05"/>
    <w:rsid w:val="00100977"/>
    <w:rsid w:val="00100D4B"/>
    <w:rsid w:val="00103673"/>
    <w:rsid w:val="00103D49"/>
    <w:rsid w:val="00106ACF"/>
    <w:rsid w:val="00106CEE"/>
    <w:rsid w:val="00107B61"/>
    <w:rsid w:val="00110CF3"/>
    <w:rsid w:val="00111D04"/>
    <w:rsid w:val="00111F94"/>
    <w:rsid w:val="0011456C"/>
    <w:rsid w:val="0011518D"/>
    <w:rsid w:val="001153AB"/>
    <w:rsid w:val="00115822"/>
    <w:rsid w:val="00115ADB"/>
    <w:rsid w:val="00115FAF"/>
    <w:rsid w:val="001168C1"/>
    <w:rsid w:val="001172B0"/>
    <w:rsid w:val="00121852"/>
    <w:rsid w:val="001239CB"/>
    <w:rsid w:val="001247F4"/>
    <w:rsid w:val="001251BF"/>
    <w:rsid w:val="001261F9"/>
    <w:rsid w:val="001270D9"/>
    <w:rsid w:val="00127356"/>
    <w:rsid w:val="00127719"/>
    <w:rsid w:val="00130092"/>
    <w:rsid w:val="001302CE"/>
    <w:rsid w:val="00131445"/>
    <w:rsid w:val="0013145B"/>
    <w:rsid w:val="00131728"/>
    <w:rsid w:val="00131795"/>
    <w:rsid w:val="00131A4C"/>
    <w:rsid w:val="00131ED9"/>
    <w:rsid w:val="001334B3"/>
    <w:rsid w:val="00140489"/>
    <w:rsid w:val="001408BF"/>
    <w:rsid w:val="001413C8"/>
    <w:rsid w:val="00141848"/>
    <w:rsid w:val="00142CD8"/>
    <w:rsid w:val="0014313A"/>
    <w:rsid w:val="00143A8A"/>
    <w:rsid w:val="00144041"/>
    <w:rsid w:val="00145917"/>
    <w:rsid w:val="00150C7F"/>
    <w:rsid w:val="00151229"/>
    <w:rsid w:val="00152211"/>
    <w:rsid w:val="00155D58"/>
    <w:rsid w:val="00155E58"/>
    <w:rsid w:val="00155F7B"/>
    <w:rsid w:val="0015720A"/>
    <w:rsid w:val="0015792D"/>
    <w:rsid w:val="00157CC7"/>
    <w:rsid w:val="00160304"/>
    <w:rsid w:val="001613D5"/>
    <w:rsid w:val="0016158D"/>
    <w:rsid w:val="001619A2"/>
    <w:rsid w:val="001640A4"/>
    <w:rsid w:val="00164A3F"/>
    <w:rsid w:val="001669CD"/>
    <w:rsid w:val="00170217"/>
    <w:rsid w:val="0017068D"/>
    <w:rsid w:val="001736A4"/>
    <w:rsid w:val="00175073"/>
    <w:rsid w:val="00176C52"/>
    <w:rsid w:val="001777CA"/>
    <w:rsid w:val="0018276E"/>
    <w:rsid w:val="001848BD"/>
    <w:rsid w:val="00186108"/>
    <w:rsid w:val="00186B55"/>
    <w:rsid w:val="001928B4"/>
    <w:rsid w:val="00192924"/>
    <w:rsid w:val="00193E87"/>
    <w:rsid w:val="001A0647"/>
    <w:rsid w:val="001A2A11"/>
    <w:rsid w:val="001A7FC8"/>
    <w:rsid w:val="001B011B"/>
    <w:rsid w:val="001B774B"/>
    <w:rsid w:val="001C0D17"/>
    <w:rsid w:val="001C44F3"/>
    <w:rsid w:val="001C594B"/>
    <w:rsid w:val="001C6C3C"/>
    <w:rsid w:val="001C6E73"/>
    <w:rsid w:val="001D09DE"/>
    <w:rsid w:val="001D1A63"/>
    <w:rsid w:val="001D5119"/>
    <w:rsid w:val="001D6C58"/>
    <w:rsid w:val="001D6E02"/>
    <w:rsid w:val="001D795C"/>
    <w:rsid w:val="001E5131"/>
    <w:rsid w:val="001E5617"/>
    <w:rsid w:val="001E5865"/>
    <w:rsid w:val="001E6AC5"/>
    <w:rsid w:val="001E777B"/>
    <w:rsid w:val="001F12FB"/>
    <w:rsid w:val="001F13BB"/>
    <w:rsid w:val="001F3123"/>
    <w:rsid w:val="001F3CD0"/>
    <w:rsid w:val="001F431A"/>
    <w:rsid w:val="001F5758"/>
    <w:rsid w:val="001F75BD"/>
    <w:rsid w:val="001F7E17"/>
    <w:rsid w:val="00202D1E"/>
    <w:rsid w:val="0021032A"/>
    <w:rsid w:val="002107CB"/>
    <w:rsid w:val="00213414"/>
    <w:rsid w:val="00213F38"/>
    <w:rsid w:val="00216A6F"/>
    <w:rsid w:val="00216E57"/>
    <w:rsid w:val="00216FBD"/>
    <w:rsid w:val="00217062"/>
    <w:rsid w:val="00217645"/>
    <w:rsid w:val="00220162"/>
    <w:rsid w:val="002203B1"/>
    <w:rsid w:val="00220727"/>
    <w:rsid w:val="0022158C"/>
    <w:rsid w:val="00222AF9"/>
    <w:rsid w:val="002238B2"/>
    <w:rsid w:val="00224C70"/>
    <w:rsid w:val="00226D6C"/>
    <w:rsid w:val="0022738E"/>
    <w:rsid w:val="00227E00"/>
    <w:rsid w:val="00227E1C"/>
    <w:rsid w:val="00230C6E"/>
    <w:rsid w:val="00231915"/>
    <w:rsid w:val="00231D9C"/>
    <w:rsid w:val="00232FD3"/>
    <w:rsid w:val="00234E3C"/>
    <w:rsid w:val="00234E99"/>
    <w:rsid w:val="00234EE5"/>
    <w:rsid w:val="00237BA0"/>
    <w:rsid w:val="00241B9D"/>
    <w:rsid w:val="00242C9B"/>
    <w:rsid w:val="002436A6"/>
    <w:rsid w:val="002448DC"/>
    <w:rsid w:val="002473D6"/>
    <w:rsid w:val="00247D13"/>
    <w:rsid w:val="0025024B"/>
    <w:rsid w:val="00250B16"/>
    <w:rsid w:val="00251E17"/>
    <w:rsid w:val="0025255F"/>
    <w:rsid w:val="002547B2"/>
    <w:rsid w:val="00254A4F"/>
    <w:rsid w:val="002603D2"/>
    <w:rsid w:val="00261F69"/>
    <w:rsid w:val="002621D2"/>
    <w:rsid w:val="00262B32"/>
    <w:rsid w:val="00262DC0"/>
    <w:rsid w:val="00263DAC"/>
    <w:rsid w:val="0026416F"/>
    <w:rsid w:val="002646BB"/>
    <w:rsid w:val="00265B1E"/>
    <w:rsid w:val="002670EA"/>
    <w:rsid w:val="00272818"/>
    <w:rsid w:val="00272A91"/>
    <w:rsid w:val="002740E3"/>
    <w:rsid w:val="0027469A"/>
    <w:rsid w:val="002766EC"/>
    <w:rsid w:val="00281410"/>
    <w:rsid w:val="00281AD1"/>
    <w:rsid w:val="00283039"/>
    <w:rsid w:val="00285554"/>
    <w:rsid w:val="00285D5D"/>
    <w:rsid w:val="00286211"/>
    <w:rsid w:val="0028728F"/>
    <w:rsid w:val="002875F5"/>
    <w:rsid w:val="002950F0"/>
    <w:rsid w:val="002A03C5"/>
    <w:rsid w:val="002A25CB"/>
    <w:rsid w:val="002A26B4"/>
    <w:rsid w:val="002A28F0"/>
    <w:rsid w:val="002A2D8F"/>
    <w:rsid w:val="002A305D"/>
    <w:rsid w:val="002A3772"/>
    <w:rsid w:val="002A3AB9"/>
    <w:rsid w:val="002A62D8"/>
    <w:rsid w:val="002A65BB"/>
    <w:rsid w:val="002A7F75"/>
    <w:rsid w:val="002B047A"/>
    <w:rsid w:val="002B0AF8"/>
    <w:rsid w:val="002B3472"/>
    <w:rsid w:val="002B499F"/>
    <w:rsid w:val="002B7928"/>
    <w:rsid w:val="002B7D64"/>
    <w:rsid w:val="002C0C06"/>
    <w:rsid w:val="002C11E2"/>
    <w:rsid w:val="002C1CD8"/>
    <w:rsid w:val="002C21DF"/>
    <w:rsid w:val="002C25AB"/>
    <w:rsid w:val="002C26B3"/>
    <w:rsid w:val="002C2D3F"/>
    <w:rsid w:val="002C329D"/>
    <w:rsid w:val="002C351D"/>
    <w:rsid w:val="002C351E"/>
    <w:rsid w:val="002C395E"/>
    <w:rsid w:val="002C424F"/>
    <w:rsid w:val="002C64C9"/>
    <w:rsid w:val="002C6EBF"/>
    <w:rsid w:val="002D060E"/>
    <w:rsid w:val="002D2046"/>
    <w:rsid w:val="002D2BDA"/>
    <w:rsid w:val="002D6DFE"/>
    <w:rsid w:val="002E0665"/>
    <w:rsid w:val="002E2F57"/>
    <w:rsid w:val="002E3731"/>
    <w:rsid w:val="002E42B5"/>
    <w:rsid w:val="002E67DE"/>
    <w:rsid w:val="002E6AF6"/>
    <w:rsid w:val="002E7764"/>
    <w:rsid w:val="002F064F"/>
    <w:rsid w:val="002F0FE3"/>
    <w:rsid w:val="002F16FA"/>
    <w:rsid w:val="002F2027"/>
    <w:rsid w:val="002F39B8"/>
    <w:rsid w:val="002F4B1E"/>
    <w:rsid w:val="002F4B6F"/>
    <w:rsid w:val="002F5710"/>
    <w:rsid w:val="002F5B8D"/>
    <w:rsid w:val="002F644D"/>
    <w:rsid w:val="002F689D"/>
    <w:rsid w:val="002F7658"/>
    <w:rsid w:val="00300A83"/>
    <w:rsid w:val="003014CC"/>
    <w:rsid w:val="00301E79"/>
    <w:rsid w:val="0030237D"/>
    <w:rsid w:val="003033A9"/>
    <w:rsid w:val="0030355A"/>
    <w:rsid w:val="00303D0B"/>
    <w:rsid w:val="00304308"/>
    <w:rsid w:val="00305AA8"/>
    <w:rsid w:val="00306F42"/>
    <w:rsid w:val="00307809"/>
    <w:rsid w:val="00311A22"/>
    <w:rsid w:val="00311AB1"/>
    <w:rsid w:val="00311E57"/>
    <w:rsid w:val="00313C7C"/>
    <w:rsid w:val="00314962"/>
    <w:rsid w:val="00314D9E"/>
    <w:rsid w:val="00316789"/>
    <w:rsid w:val="00316D1D"/>
    <w:rsid w:val="00317B21"/>
    <w:rsid w:val="00320B5A"/>
    <w:rsid w:val="00320F30"/>
    <w:rsid w:val="00322A2A"/>
    <w:rsid w:val="003246B7"/>
    <w:rsid w:val="00325650"/>
    <w:rsid w:val="00326DFE"/>
    <w:rsid w:val="00330ADA"/>
    <w:rsid w:val="00331112"/>
    <w:rsid w:val="0033243B"/>
    <w:rsid w:val="003330F3"/>
    <w:rsid w:val="00337190"/>
    <w:rsid w:val="00337C8A"/>
    <w:rsid w:val="0034065F"/>
    <w:rsid w:val="00344D34"/>
    <w:rsid w:val="00344E11"/>
    <w:rsid w:val="00344FAD"/>
    <w:rsid w:val="003459A0"/>
    <w:rsid w:val="00345AA8"/>
    <w:rsid w:val="003463DE"/>
    <w:rsid w:val="0035056B"/>
    <w:rsid w:val="00350ABB"/>
    <w:rsid w:val="00352979"/>
    <w:rsid w:val="00352FCF"/>
    <w:rsid w:val="0035593D"/>
    <w:rsid w:val="00356FA2"/>
    <w:rsid w:val="00357771"/>
    <w:rsid w:val="003606BF"/>
    <w:rsid w:val="00361ED8"/>
    <w:rsid w:val="003623FB"/>
    <w:rsid w:val="0036285B"/>
    <w:rsid w:val="00362D24"/>
    <w:rsid w:val="0036315F"/>
    <w:rsid w:val="0036493C"/>
    <w:rsid w:val="00366886"/>
    <w:rsid w:val="00366EDE"/>
    <w:rsid w:val="003676CB"/>
    <w:rsid w:val="00367FDE"/>
    <w:rsid w:val="00370A7A"/>
    <w:rsid w:val="00371E95"/>
    <w:rsid w:val="0037289F"/>
    <w:rsid w:val="00373F28"/>
    <w:rsid w:val="00374F88"/>
    <w:rsid w:val="00375E1C"/>
    <w:rsid w:val="00380BC1"/>
    <w:rsid w:val="00380F64"/>
    <w:rsid w:val="00381286"/>
    <w:rsid w:val="00382687"/>
    <w:rsid w:val="00385532"/>
    <w:rsid w:val="003868F8"/>
    <w:rsid w:val="00390E1F"/>
    <w:rsid w:val="00392726"/>
    <w:rsid w:val="00393690"/>
    <w:rsid w:val="00394589"/>
    <w:rsid w:val="00394AA8"/>
    <w:rsid w:val="003958B3"/>
    <w:rsid w:val="003975BA"/>
    <w:rsid w:val="003A0A11"/>
    <w:rsid w:val="003A1F3F"/>
    <w:rsid w:val="003A2DEF"/>
    <w:rsid w:val="003A494E"/>
    <w:rsid w:val="003A4B9B"/>
    <w:rsid w:val="003A52FE"/>
    <w:rsid w:val="003A5E75"/>
    <w:rsid w:val="003A6725"/>
    <w:rsid w:val="003A6FE7"/>
    <w:rsid w:val="003B00B9"/>
    <w:rsid w:val="003B02DF"/>
    <w:rsid w:val="003B0F93"/>
    <w:rsid w:val="003B112E"/>
    <w:rsid w:val="003B12B7"/>
    <w:rsid w:val="003B144E"/>
    <w:rsid w:val="003B15FF"/>
    <w:rsid w:val="003B186F"/>
    <w:rsid w:val="003B4579"/>
    <w:rsid w:val="003B6528"/>
    <w:rsid w:val="003B6948"/>
    <w:rsid w:val="003B7511"/>
    <w:rsid w:val="003B7AD4"/>
    <w:rsid w:val="003C0A1D"/>
    <w:rsid w:val="003C168E"/>
    <w:rsid w:val="003C1BEE"/>
    <w:rsid w:val="003C2187"/>
    <w:rsid w:val="003C35BB"/>
    <w:rsid w:val="003C38DD"/>
    <w:rsid w:val="003C43BC"/>
    <w:rsid w:val="003C48D8"/>
    <w:rsid w:val="003C66A4"/>
    <w:rsid w:val="003C686C"/>
    <w:rsid w:val="003C6B04"/>
    <w:rsid w:val="003C75C7"/>
    <w:rsid w:val="003C7AE9"/>
    <w:rsid w:val="003C7DB2"/>
    <w:rsid w:val="003D0BED"/>
    <w:rsid w:val="003D22DC"/>
    <w:rsid w:val="003D49F5"/>
    <w:rsid w:val="003D5D83"/>
    <w:rsid w:val="003D6559"/>
    <w:rsid w:val="003D7352"/>
    <w:rsid w:val="003D7E25"/>
    <w:rsid w:val="003D7E4D"/>
    <w:rsid w:val="003E1CC1"/>
    <w:rsid w:val="003E1FA2"/>
    <w:rsid w:val="003E2285"/>
    <w:rsid w:val="003E31DC"/>
    <w:rsid w:val="003E33DA"/>
    <w:rsid w:val="003E65D2"/>
    <w:rsid w:val="003E6754"/>
    <w:rsid w:val="003E6A95"/>
    <w:rsid w:val="003E7B27"/>
    <w:rsid w:val="003F0A0A"/>
    <w:rsid w:val="003F2902"/>
    <w:rsid w:val="003F329D"/>
    <w:rsid w:val="003F43D8"/>
    <w:rsid w:val="003F4A9E"/>
    <w:rsid w:val="003F4D3C"/>
    <w:rsid w:val="003F7776"/>
    <w:rsid w:val="003F7B68"/>
    <w:rsid w:val="00401A8D"/>
    <w:rsid w:val="00401C2F"/>
    <w:rsid w:val="00401D51"/>
    <w:rsid w:val="004027F1"/>
    <w:rsid w:val="00403D89"/>
    <w:rsid w:val="00404A2E"/>
    <w:rsid w:val="00405058"/>
    <w:rsid w:val="00405608"/>
    <w:rsid w:val="00410092"/>
    <w:rsid w:val="00410495"/>
    <w:rsid w:val="004111D2"/>
    <w:rsid w:val="004112DE"/>
    <w:rsid w:val="00421E42"/>
    <w:rsid w:val="004220BF"/>
    <w:rsid w:val="00423D06"/>
    <w:rsid w:val="00423D21"/>
    <w:rsid w:val="00425262"/>
    <w:rsid w:val="00426C3C"/>
    <w:rsid w:val="004340CB"/>
    <w:rsid w:val="00436012"/>
    <w:rsid w:val="00440B8D"/>
    <w:rsid w:val="004410A8"/>
    <w:rsid w:val="00442CBB"/>
    <w:rsid w:val="0044453D"/>
    <w:rsid w:val="00444CB5"/>
    <w:rsid w:val="00445B54"/>
    <w:rsid w:val="00447567"/>
    <w:rsid w:val="00447DFF"/>
    <w:rsid w:val="00447EB8"/>
    <w:rsid w:val="00450808"/>
    <w:rsid w:val="00453E2C"/>
    <w:rsid w:val="00454472"/>
    <w:rsid w:val="00454628"/>
    <w:rsid w:val="004616B3"/>
    <w:rsid w:val="0046185C"/>
    <w:rsid w:val="004620EE"/>
    <w:rsid w:val="00463EB5"/>
    <w:rsid w:val="004655B7"/>
    <w:rsid w:val="00466AB0"/>
    <w:rsid w:val="00470AF3"/>
    <w:rsid w:val="00471A7A"/>
    <w:rsid w:val="00472821"/>
    <w:rsid w:val="0047298A"/>
    <w:rsid w:val="004738D7"/>
    <w:rsid w:val="00475C06"/>
    <w:rsid w:val="004768DD"/>
    <w:rsid w:val="00477698"/>
    <w:rsid w:val="0048100F"/>
    <w:rsid w:val="00482786"/>
    <w:rsid w:val="00482B56"/>
    <w:rsid w:val="00490C7B"/>
    <w:rsid w:val="00491C3D"/>
    <w:rsid w:val="00491CEA"/>
    <w:rsid w:val="00493977"/>
    <w:rsid w:val="004940A5"/>
    <w:rsid w:val="00495EAC"/>
    <w:rsid w:val="004A11DC"/>
    <w:rsid w:val="004A54BE"/>
    <w:rsid w:val="004A71B5"/>
    <w:rsid w:val="004A7ECE"/>
    <w:rsid w:val="004B1BAF"/>
    <w:rsid w:val="004B219A"/>
    <w:rsid w:val="004B228D"/>
    <w:rsid w:val="004B466C"/>
    <w:rsid w:val="004B50F7"/>
    <w:rsid w:val="004B60C7"/>
    <w:rsid w:val="004B63C7"/>
    <w:rsid w:val="004B6BA5"/>
    <w:rsid w:val="004B6C87"/>
    <w:rsid w:val="004C1F1A"/>
    <w:rsid w:val="004C2A04"/>
    <w:rsid w:val="004C69A3"/>
    <w:rsid w:val="004C6E95"/>
    <w:rsid w:val="004C7910"/>
    <w:rsid w:val="004C7C86"/>
    <w:rsid w:val="004D021A"/>
    <w:rsid w:val="004D17AE"/>
    <w:rsid w:val="004D1882"/>
    <w:rsid w:val="004D4347"/>
    <w:rsid w:val="004D4531"/>
    <w:rsid w:val="004D50A2"/>
    <w:rsid w:val="004E0BDC"/>
    <w:rsid w:val="004E1613"/>
    <w:rsid w:val="004E64BF"/>
    <w:rsid w:val="004E6F22"/>
    <w:rsid w:val="004E79EA"/>
    <w:rsid w:val="004F08BB"/>
    <w:rsid w:val="004F1511"/>
    <w:rsid w:val="004F30BC"/>
    <w:rsid w:val="004F4A7E"/>
    <w:rsid w:val="004F6DA2"/>
    <w:rsid w:val="004F70E9"/>
    <w:rsid w:val="004F7213"/>
    <w:rsid w:val="004F74FA"/>
    <w:rsid w:val="00500A42"/>
    <w:rsid w:val="005015D4"/>
    <w:rsid w:val="00503D38"/>
    <w:rsid w:val="00505D8B"/>
    <w:rsid w:val="00506CEB"/>
    <w:rsid w:val="00507B4F"/>
    <w:rsid w:val="005110D4"/>
    <w:rsid w:val="0051185F"/>
    <w:rsid w:val="00511B0A"/>
    <w:rsid w:val="00511C11"/>
    <w:rsid w:val="005125D5"/>
    <w:rsid w:val="005169F2"/>
    <w:rsid w:val="005175F4"/>
    <w:rsid w:val="005201EE"/>
    <w:rsid w:val="00521F5A"/>
    <w:rsid w:val="00522C7B"/>
    <w:rsid w:val="00524566"/>
    <w:rsid w:val="00525CE5"/>
    <w:rsid w:val="00525F3A"/>
    <w:rsid w:val="005268C7"/>
    <w:rsid w:val="00526B61"/>
    <w:rsid w:val="00526BEC"/>
    <w:rsid w:val="00526D9B"/>
    <w:rsid w:val="00527642"/>
    <w:rsid w:val="00530971"/>
    <w:rsid w:val="00530B9B"/>
    <w:rsid w:val="00530E6C"/>
    <w:rsid w:val="00531109"/>
    <w:rsid w:val="005332BB"/>
    <w:rsid w:val="00536520"/>
    <w:rsid w:val="00536BC6"/>
    <w:rsid w:val="00536EC7"/>
    <w:rsid w:val="0054014A"/>
    <w:rsid w:val="0054295E"/>
    <w:rsid w:val="00542CA3"/>
    <w:rsid w:val="00543482"/>
    <w:rsid w:val="005446EA"/>
    <w:rsid w:val="00544CD2"/>
    <w:rsid w:val="005450BD"/>
    <w:rsid w:val="00546172"/>
    <w:rsid w:val="00550F44"/>
    <w:rsid w:val="0055274B"/>
    <w:rsid w:val="005539E9"/>
    <w:rsid w:val="005555ED"/>
    <w:rsid w:val="005557D9"/>
    <w:rsid w:val="00555A12"/>
    <w:rsid w:val="00561E8A"/>
    <w:rsid w:val="00563D4E"/>
    <w:rsid w:val="005652AA"/>
    <w:rsid w:val="005657F0"/>
    <w:rsid w:val="005674E7"/>
    <w:rsid w:val="0057032B"/>
    <w:rsid w:val="00570FE5"/>
    <w:rsid w:val="00571645"/>
    <w:rsid w:val="00580056"/>
    <w:rsid w:val="00581F34"/>
    <w:rsid w:val="005822E3"/>
    <w:rsid w:val="00585E0C"/>
    <w:rsid w:val="005902F2"/>
    <w:rsid w:val="00590E71"/>
    <w:rsid w:val="0059208F"/>
    <w:rsid w:val="00592364"/>
    <w:rsid w:val="00592877"/>
    <w:rsid w:val="00593050"/>
    <w:rsid w:val="0059383B"/>
    <w:rsid w:val="005953BF"/>
    <w:rsid w:val="00596A5B"/>
    <w:rsid w:val="00596FC3"/>
    <w:rsid w:val="00597034"/>
    <w:rsid w:val="005A16EC"/>
    <w:rsid w:val="005A1A4A"/>
    <w:rsid w:val="005A2104"/>
    <w:rsid w:val="005A37D8"/>
    <w:rsid w:val="005A3DD8"/>
    <w:rsid w:val="005A4B3C"/>
    <w:rsid w:val="005A4EAD"/>
    <w:rsid w:val="005A6C26"/>
    <w:rsid w:val="005A6C99"/>
    <w:rsid w:val="005A7ADA"/>
    <w:rsid w:val="005A7F00"/>
    <w:rsid w:val="005B10B0"/>
    <w:rsid w:val="005B346E"/>
    <w:rsid w:val="005B444D"/>
    <w:rsid w:val="005B4E2B"/>
    <w:rsid w:val="005B5552"/>
    <w:rsid w:val="005B5690"/>
    <w:rsid w:val="005B714D"/>
    <w:rsid w:val="005B7DD2"/>
    <w:rsid w:val="005C2A42"/>
    <w:rsid w:val="005C2EB2"/>
    <w:rsid w:val="005C3CE5"/>
    <w:rsid w:val="005C64B9"/>
    <w:rsid w:val="005D1093"/>
    <w:rsid w:val="005D2A7B"/>
    <w:rsid w:val="005D2F2B"/>
    <w:rsid w:val="005D3167"/>
    <w:rsid w:val="005D3E43"/>
    <w:rsid w:val="005D6564"/>
    <w:rsid w:val="005D706B"/>
    <w:rsid w:val="005D76F4"/>
    <w:rsid w:val="005E1526"/>
    <w:rsid w:val="005E58CF"/>
    <w:rsid w:val="005E7723"/>
    <w:rsid w:val="005F0802"/>
    <w:rsid w:val="005F0948"/>
    <w:rsid w:val="005F144F"/>
    <w:rsid w:val="005F206A"/>
    <w:rsid w:val="005F2B69"/>
    <w:rsid w:val="005F4247"/>
    <w:rsid w:val="005F44A7"/>
    <w:rsid w:val="005F580F"/>
    <w:rsid w:val="005F7B9F"/>
    <w:rsid w:val="00601436"/>
    <w:rsid w:val="00602620"/>
    <w:rsid w:val="00603350"/>
    <w:rsid w:val="006037D9"/>
    <w:rsid w:val="00604FC9"/>
    <w:rsid w:val="0060561F"/>
    <w:rsid w:val="00605AD8"/>
    <w:rsid w:val="00606DCA"/>
    <w:rsid w:val="00611119"/>
    <w:rsid w:val="006112E3"/>
    <w:rsid w:val="00612981"/>
    <w:rsid w:val="00613A63"/>
    <w:rsid w:val="00613E59"/>
    <w:rsid w:val="0061578A"/>
    <w:rsid w:val="00616992"/>
    <w:rsid w:val="006169A8"/>
    <w:rsid w:val="00616AA5"/>
    <w:rsid w:val="00616F67"/>
    <w:rsid w:val="0061741A"/>
    <w:rsid w:val="006175DA"/>
    <w:rsid w:val="006202A2"/>
    <w:rsid w:val="00621725"/>
    <w:rsid w:val="0062491E"/>
    <w:rsid w:val="006257AA"/>
    <w:rsid w:val="00627A16"/>
    <w:rsid w:val="00631710"/>
    <w:rsid w:val="0063210C"/>
    <w:rsid w:val="00635275"/>
    <w:rsid w:val="00636CED"/>
    <w:rsid w:val="00637C0E"/>
    <w:rsid w:val="00645C80"/>
    <w:rsid w:val="006467A9"/>
    <w:rsid w:val="006472BE"/>
    <w:rsid w:val="006477F1"/>
    <w:rsid w:val="00650DB4"/>
    <w:rsid w:val="00651864"/>
    <w:rsid w:val="00651B8A"/>
    <w:rsid w:val="006528D3"/>
    <w:rsid w:val="0065320C"/>
    <w:rsid w:val="00653BAB"/>
    <w:rsid w:val="00654620"/>
    <w:rsid w:val="006546E6"/>
    <w:rsid w:val="00655776"/>
    <w:rsid w:val="006561FC"/>
    <w:rsid w:val="006574F7"/>
    <w:rsid w:val="00660496"/>
    <w:rsid w:val="0066118D"/>
    <w:rsid w:val="00661813"/>
    <w:rsid w:val="006634DA"/>
    <w:rsid w:val="00664518"/>
    <w:rsid w:val="00665285"/>
    <w:rsid w:val="006659EA"/>
    <w:rsid w:val="00667BAF"/>
    <w:rsid w:val="00671C31"/>
    <w:rsid w:val="00671D41"/>
    <w:rsid w:val="00672913"/>
    <w:rsid w:val="006729E0"/>
    <w:rsid w:val="0067519E"/>
    <w:rsid w:val="006753CD"/>
    <w:rsid w:val="00676346"/>
    <w:rsid w:val="0067694D"/>
    <w:rsid w:val="0067698C"/>
    <w:rsid w:val="00680F90"/>
    <w:rsid w:val="00682DAD"/>
    <w:rsid w:val="00684722"/>
    <w:rsid w:val="00685128"/>
    <w:rsid w:val="00685939"/>
    <w:rsid w:val="00685CB0"/>
    <w:rsid w:val="006860E4"/>
    <w:rsid w:val="00686662"/>
    <w:rsid w:val="00686CA1"/>
    <w:rsid w:val="00691634"/>
    <w:rsid w:val="00691BE7"/>
    <w:rsid w:val="00693458"/>
    <w:rsid w:val="006948FC"/>
    <w:rsid w:val="006961C8"/>
    <w:rsid w:val="006969BB"/>
    <w:rsid w:val="00697564"/>
    <w:rsid w:val="006A039E"/>
    <w:rsid w:val="006A1CE4"/>
    <w:rsid w:val="006A21CA"/>
    <w:rsid w:val="006A312F"/>
    <w:rsid w:val="006A319A"/>
    <w:rsid w:val="006A38FC"/>
    <w:rsid w:val="006A4210"/>
    <w:rsid w:val="006A61CC"/>
    <w:rsid w:val="006B2B26"/>
    <w:rsid w:val="006B3BDA"/>
    <w:rsid w:val="006B5F2A"/>
    <w:rsid w:val="006B6B91"/>
    <w:rsid w:val="006C0AFC"/>
    <w:rsid w:val="006C1107"/>
    <w:rsid w:val="006C188F"/>
    <w:rsid w:val="006C1A41"/>
    <w:rsid w:val="006C1EC1"/>
    <w:rsid w:val="006C2204"/>
    <w:rsid w:val="006C5719"/>
    <w:rsid w:val="006C766F"/>
    <w:rsid w:val="006C7E7B"/>
    <w:rsid w:val="006D058C"/>
    <w:rsid w:val="006D1168"/>
    <w:rsid w:val="006D1BCE"/>
    <w:rsid w:val="006D3C25"/>
    <w:rsid w:val="006D4811"/>
    <w:rsid w:val="006D4CD2"/>
    <w:rsid w:val="006D6C92"/>
    <w:rsid w:val="006E0165"/>
    <w:rsid w:val="006E206A"/>
    <w:rsid w:val="006E370B"/>
    <w:rsid w:val="006E3F7F"/>
    <w:rsid w:val="006E50B1"/>
    <w:rsid w:val="006E5772"/>
    <w:rsid w:val="006E77D8"/>
    <w:rsid w:val="006E794D"/>
    <w:rsid w:val="006F0E97"/>
    <w:rsid w:val="006F2AEC"/>
    <w:rsid w:val="006F3CB1"/>
    <w:rsid w:val="006F4E1E"/>
    <w:rsid w:val="006F79BF"/>
    <w:rsid w:val="006F7C9D"/>
    <w:rsid w:val="00700E6B"/>
    <w:rsid w:val="00701AFD"/>
    <w:rsid w:val="00704D93"/>
    <w:rsid w:val="0070556C"/>
    <w:rsid w:val="00705A36"/>
    <w:rsid w:val="00705A63"/>
    <w:rsid w:val="00705B58"/>
    <w:rsid w:val="0071133A"/>
    <w:rsid w:val="007140DF"/>
    <w:rsid w:val="00714135"/>
    <w:rsid w:val="00714625"/>
    <w:rsid w:val="00714F09"/>
    <w:rsid w:val="00715633"/>
    <w:rsid w:val="007159EB"/>
    <w:rsid w:val="00720BA4"/>
    <w:rsid w:val="00722901"/>
    <w:rsid w:val="00722B2C"/>
    <w:rsid w:val="00722E9D"/>
    <w:rsid w:val="0072402C"/>
    <w:rsid w:val="00724458"/>
    <w:rsid w:val="00725519"/>
    <w:rsid w:val="00726117"/>
    <w:rsid w:val="007305D0"/>
    <w:rsid w:val="00731DE3"/>
    <w:rsid w:val="00733261"/>
    <w:rsid w:val="007336C7"/>
    <w:rsid w:val="00734D10"/>
    <w:rsid w:val="00734DD4"/>
    <w:rsid w:val="0073631D"/>
    <w:rsid w:val="007376CB"/>
    <w:rsid w:val="00737E69"/>
    <w:rsid w:val="007414DC"/>
    <w:rsid w:val="00742ACB"/>
    <w:rsid w:val="00742D9E"/>
    <w:rsid w:val="00743D9C"/>
    <w:rsid w:val="00744570"/>
    <w:rsid w:val="00745B90"/>
    <w:rsid w:val="00746451"/>
    <w:rsid w:val="007464E8"/>
    <w:rsid w:val="0074671A"/>
    <w:rsid w:val="00746AEE"/>
    <w:rsid w:val="00746FDB"/>
    <w:rsid w:val="00747D78"/>
    <w:rsid w:val="00747F7E"/>
    <w:rsid w:val="0075008A"/>
    <w:rsid w:val="00750309"/>
    <w:rsid w:val="00751E23"/>
    <w:rsid w:val="007548BB"/>
    <w:rsid w:val="00755809"/>
    <w:rsid w:val="007604ED"/>
    <w:rsid w:val="007625C8"/>
    <w:rsid w:val="00763588"/>
    <w:rsid w:val="007643CF"/>
    <w:rsid w:val="00764B71"/>
    <w:rsid w:val="00765BBF"/>
    <w:rsid w:val="0076610E"/>
    <w:rsid w:val="0077232C"/>
    <w:rsid w:val="00772962"/>
    <w:rsid w:val="007738AB"/>
    <w:rsid w:val="00774C9B"/>
    <w:rsid w:val="00775565"/>
    <w:rsid w:val="00776810"/>
    <w:rsid w:val="00777BEC"/>
    <w:rsid w:val="00783140"/>
    <w:rsid w:val="00787A5B"/>
    <w:rsid w:val="00790190"/>
    <w:rsid w:val="00791816"/>
    <w:rsid w:val="007924C1"/>
    <w:rsid w:val="00793A7A"/>
    <w:rsid w:val="00794C46"/>
    <w:rsid w:val="007951E5"/>
    <w:rsid w:val="00796110"/>
    <w:rsid w:val="00796F7E"/>
    <w:rsid w:val="007A0286"/>
    <w:rsid w:val="007A0FC8"/>
    <w:rsid w:val="007A1685"/>
    <w:rsid w:val="007A3520"/>
    <w:rsid w:val="007A3CF9"/>
    <w:rsid w:val="007A4E20"/>
    <w:rsid w:val="007A5FB6"/>
    <w:rsid w:val="007A6823"/>
    <w:rsid w:val="007A7F89"/>
    <w:rsid w:val="007B0FDB"/>
    <w:rsid w:val="007B1788"/>
    <w:rsid w:val="007B264C"/>
    <w:rsid w:val="007B5D62"/>
    <w:rsid w:val="007B6152"/>
    <w:rsid w:val="007B65E1"/>
    <w:rsid w:val="007C03BD"/>
    <w:rsid w:val="007C0881"/>
    <w:rsid w:val="007C22D7"/>
    <w:rsid w:val="007C275A"/>
    <w:rsid w:val="007C445D"/>
    <w:rsid w:val="007C448D"/>
    <w:rsid w:val="007C4B60"/>
    <w:rsid w:val="007C6E97"/>
    <w:rsid w:val="007D00E0"/>
    <w:rsid w:val="007D2B6D"/>
    <w:rsid w:val="007D3E64"/>
    <w:rsid w:val="007D4FA7"/>
    <w:rsid w:val="007D526A"/>
    <w:rsid w:val="007D582A"/>
    <w:rsid w:val="007D600A"/>
    <w:rsid w:val="007D6477"/>
    <w:rsid w:val="007D71CF"/>
    <w:rsid w:val="007D77AF"/>
    <w:rsid w:val="007D77F8"/>
    <w:rsid w:val="007E018B"/>
    <w:rsid w:val="007E1E5E"/>
    <w:rsid w:val="007E2A89"/>
    <w:rsid w:val="007E3624"/>
    <w:rsid w:val="007E4528"/>
    <w:rsid w:val="007E4D41"/>
    <w:rsid w:val="007E6CDF"/>
    <w:rsid w:val="007E72F5"/>
    <w:rsid w:val="007E7443"/>
    <w:rsid w:val="007F222D"/>
    <w:rsid w:val="007F2FEF"/>
    <w:rsid w:val="007F4F37"/>
    <w:rsid w:val="007F72DB"/>
    <w:rsid w:val="008002DF"/>
    <w:rsid w:val="0080294E"/>
    <w:rsid w:val="00803D2C"/>
    <w:rsid w:val="008058EB"/>
    <w:rsid w:val="00805948"/>
    <w:rsid w:val="008067E1"/>
    <w:rsid w:val="00806BE7"/>
    <w:rsid w:val="008107A8"/>
    <w:rsid w:val="00810F44"/>
    <w:rsid w:val="00811F91"/>
    <w:rsid w:val="00812766"/>
    <w:rsid w:val="00813476"/>
    <w:rsid w:val="008136AF"/>
    <w:rsid w:val="00813965"/>
    <w:rsid w:val="00813D25"/>
    <w:rsid w:val="00814A66"/>
    <w:rsid w:val="00815692"/>
    <w:rsid w:val="00815D06"/>
    <w:rsid w:val="00816418"/>
    <w:rsid w:val="0082009D"/>
    <w:rsid w:val="008200AB"/>
    <w:rsid w:val="008202F2"/>
    <w:rsid w:val="00821048"/>
    <w:rsid w:val="0082372A"/>
    <w:rsid w:val="00825459"/>
    <w:rsid w:val="00825ED8"/>
    <w:rsid w:val="00826291"/>
    <w:rsid w:val="00830CC8"/>
    <w:rsid w:val="00831838"/>
    <w:rsid w:val="0083270E"/>
    <w:rsid w:val="00833C95"/>
    <w:rsid w:val="00834343"/>
    <w:rsid w:val="0083669B"/>
    <w:rsid w:val="00836854"/>
    <w:rsid w:val="00836D52"/>
    <w:rsid w:val="00837247"/>
    <w:rsid w:val="00837ABE"/>
    <w:rsid w:val="00840AE3"/>
    <w:rsid w:val="00840BDF"/>
    <w:rsid w:val="00840EC1"/>
    <w:rsid w:val="00841FAD"/>
    <w:rsid w:val="00842662"/>
    <w:rsid w:val="00842B83"/>
    <w:rsid w:val="00843938"/>
    <w:rsid w:val="0084424B"/>
    <w:rsid w:val="00844266"/>
    <w:rsid w:val="00844404"/>
    <w:rsid w:val="00844473"/>
    <w:rsid w:val="00846391"/>
    <w:rsid w:val="00847400"/>
    <w:rsid w:val="00847D03"/>
    <w:rsid w:val="00847FF9"/>
    <w:rsid w:val="0085017C"/>
    <w:rsid w:val="00850B71"/>
    <w:rsid w:val="0085128A"/>
    <w:rsid w:val="0085151E"/>
    <w:rsid w:val="00852411"/>
    <w:rsid w:val="00853F6C"/>
    <w:rsid w:val="00856FDC"/>
    <w:rsid w:val="00860E22"/>
    <w:rsid w:val="00861B29"/>
    <w:rsid w:val="00862DD7"/>
    <w:rsid w:val="00863C5D"/>
    <w:rsid w:val="008678C9"/>
    <w:rsid w:val="00871D6E"/>
    <w:rsid w:val="00875E4F"/>
    <w:rsid w:val="008765CA"/>
    <w:rsid w:val="00882C55"/>
    <w:rsid w:val="00882EB8"/>
    <w:rsid w:val="00883E38"/>
    <w:rsid w:val="00885531"/>
    <w:rsid w:val="0088759D"/>
    <w:rsid w:val="00890834"/>
    <w:rsid w:val="00890B6F"/>
    <w:rsid w:val="00893184"/>
    <w:rsid w:val="008939AA"/>
    <w:rsid w:val="008945EC"/>
    <w:rsid w:val="00895942"/>
    <w:rsid w:val="008970B0"/>
    <w:rsid w:val="008971AF"/>
    <w:rsid w:val="008A07E7"/>
    <w:rsid w:val="008A09D4"/>
    <w:rsid w:val="008A189F"/>
    <w:rsid w:val="008A2DE5"/>
    <w:rsid w:val="008A3E1F"/>
    <w:rsid w:val="008A7EF3"/>
    <w:rsid w:val="008A7FDB"/>
    <w:rsid w:val="008B1080"/>
    <w:rsid w:val="008B267D"/>
    <w:rsid w:val="008B3311"/>
    <w:rsid w:val="008B38BE"/>
    <w:rsid w:val="008B6101"/>
    <w:rsid w:val="008B68D8"/>
    <w:rsid w:val="008B6B99"/>
    <w:rsid w:val="008C0BF3"/>
    <w:rsid w:val="008C0D17"/>
    <w:rsid w:val="008C1C2E"/>
    <w:rsid w:val="008C2381"/>
    <w:rsid w:val="008C3C87"/>
    <w:rsid w:val="008C4BAE"/>
    <w:rsid w:val="008C5F8A"/>
    <w:rsid w:val="008C75F2"/>
    <w:rsid w:val="008C7822"/>
    <w:rsid w:val="008C7F4F"/>
    <w:rsid w:val="008D0EFB"/>
    <w:rsid w:val="008D256D"/>
    <w:rsid w:val="008D3CC7"/>
    <w:rsid w:val="008D4CFB"/>
    <w:rsid w:val="008D62FA"/>
    <w:rsid w:val="008D6DB5"/>
    <w:rsid w:val="008D7434"/>
    <w:rsid w:val="008E0F4D"/>
    <w:rsid w:val="008E6552"/>
    <w:rsid w:val="008E6671"/>
    <w:rsid w:val="008E7E73"/>
    <w:rsid w:val="008F0EC8"/>
    <w:rsid w:val="008F1DD1"/>
    <w:rsid w:val="008F3817"/>
    <w:rsid w:val="008F6955"/>
    <w:rsid w:val="008F7996"/>
    <w:rsid w:val="008F7C20"/>
    <w:rsid w:val="0090018E"/>
    <w:rsid w:val="00900978"/>
    <w:rsid w:val="00901249"/>
    <w:rsid w:val="00901592"/>
    <w:rsid w:val="00902CEF"/>
    <w:rsid w:val="00905845"/>
    <w:rsid w:val="009061CC"/>
    <w:rsid w:val="00906DFB"/>
    <w:rsid w:val="00907589"/>
    <w:rsid w:val="00907B80"/>
    <w:rsid w:val="009108D6"/>
    <w:rsid w:val="009109E0"/>
    <w:rsid w:val="00912C46"/>
    <w:rsid w:val="009144AB"/>
    <w:rsid w:val="00914882"/>
    <w:rsid w:val="009154F9"/>
    <w:rsid w:val="00915D1C"/>
    <w:rsid w:val="00916006"/>
    <w:rsid w:val="0091649A"/>
    <w:rsid w:val="009207A7"/>
    <w:rsid w:val="0092291E"/>
    <w:rsid w:val="0092671F"/>
    <w:rsid w:val="009273E7"/>
    <w:rsid w:val="00927F5C"/>
    <w:rsid w:val="009319FF"/>
    <w:rsid w:val="00931A64"/>
    <w:rsid w:val="0093505F"/>
    <w:rsid w:val="00937047"/>
    <w:rsid w:val="00937FD6"/>
    <w:rsid w:val="009403C2"/>
    <w:rsid w:val="00942C9F"/>
    <w:rsid w:val="00950DAF"/>
    <w:rsid w:val="009511C8"/>
    <w:rsid w:val="00952A96"/>
    <w:rsid w:val="009544AB"/>
    <w:rsid w:val="00954E3C"/>
    <w:rsid w:val="00955E22"/>
    <w:rsid w:val="009563BE"/>
    <w:rsid w:val="0095655E"/>
    <w:rsid w:val="00957E23"/>
    <w:rsid w:val="0096458E"/>
    <w:rsid w:val="00964D52"/>
    <w:rsid w:val="00964E95"/>
    <w:rsid w:val="00965080"/>
    <w:rsid w:val="00965C0E"/>
    <w:rsid w:val="00966657"/>
    <w:rsid w:val="0096709A"/>
    <w:rsid w:val="0097096A"/>
    <w:rsid w:val="009715FA"/>
    <w:rsid w:val="009730E1"/>
    <w:rsid w:val="00973150"/>
    <w:rsid w:val="00973AA7"/>
    <w:rsid w:val="00974EB6"/>
    <w:rsid w:val="00975E42"/>
    <w:rsid w:val="00976662"/>
    <w:rsid w:val="00977207"/>
    <w:rsid w:val="00980A13"/>
    <w:rsid w:val="0098157C"/>
    <w:rsid w:val="0098528C"/>
    <w:rsid w:val="00985769"/>
    <w:rsid w:val="00986741"/>
    <w:rsid w:val="0098728E"/>
    <w:rsid w:val="00987F3A"/>
    <w:rsid w:val="00991284"/>
    <w:rsid w:val="00991B3C"/>
    <w:rsid w:val="00993DD6"/>
    <w:rsid w:val="009A09F6"/>
    <w:rsid w:val="009A1F7A"/>
    <w:rsid w:val="009B0C67"/>
    <w:rsid w:val="009B1626"/>
    <w:rsid w:val="009B1C31"/>
    <w:rsid w:val="009B30CD"/>
    <w:rsid w:val="009B3BBD"/>
    <w:rsid w:val="009B5BD7"/>
    <w:rsid w:val="009B5C7F"/>
    <w:rsid w:val="009C018E"/>
    <w:rsid w:val="009C08AA"/>
    <w:rsid w:val="009C2EC4"/>
    <w:rsid w:val="009C3BB9"/>
    <w:rsid w:val="009C3EF1"/>
    <w:rsid w:val="009C4D40"/>
    <w:rsid w:val="009D0BAB"/>
    <w:rsid w:val="009D13C4"/>
    <w:rsid w:val="009D237C"/>
    <w:rsid w:val="009D2512"/>
    <w:rsid w:val="009D39D5"/>
    <w:rsid w:val="009D3A50"/>
    <w:rsid w:val="009D3F3F"/>
    <w:rsid w:val="009D3F7B"/>
    <w:rsid w:val="009D4A9F"/>
    <w:rsid w:val="009D57DF"/>
    <w:rsid w:val="009D5A46"/>
    <w:rsid w:val="009D68CC"/>
    <w:rsid w:val="009E2BA6"/>
    <w:rsid w:val="009E2E36"/>
    <w:rsid w:val="009E44F5"/>
    <w:rsid w:val="009E5E2F"/>
    <w:rsid w:val="009F0C54"/>
    <w:rsid w:val="009F0E00"/>
    <w:rsid w:val="009F2CE9"/>
    <w:rsid w:val="009F47EC"/>
    <w:rsid w:val="009F718B"/>
    <w:rsid w:val="009F7CAE"/>
    <w:rsid w:val="00A02340"/>
    <w:rsid w:val="00A042BD"/>
    <w:rsid w:val="00A067B3"/>
    <w:rsid w:val="00A110F2"/>
    <w:rsid w:val="00A143F1"/>
    <w:rsid w:val="00A1793C"/>
    <w:rsid w:val="00A209BF"/>
    <w:rsid w:val="00A219E0"/>
    <w:rsid w:val="00A22FF0"/>
    <w:rsid w:val="00A24022"/>
    <w:rsid w:val="00A242D4"/>
    <w:rsid w:val="00A2646F"/>
    <w:rsid w:val="00A2684A"/>
    <w:rsid w:val="00A269E6"/>
    <w:rsid w:val="00A31549"/>
    <w:rsid w:val="00A34AB7"/>
    <w:rsid w:val="00A357DF"/>
    <w:rsid w:val="00A35E98"/>
    <w:rsid w:val="00A3623E"/>
    <w:rsid w:val="00A36A88"/>
    <w:rsid w:val="00A36E42"/>
    <w:rsid w:val="00A37AEB"/>
    <w:rsid w:val="00A40985"/>
    <w:rsid w:val="00A412B1"/>
    <w:rsid w:val="00A4298B"/>
    <w:rsid w:val="00A4405D"/>
    <w:rsid w:val="00A45136"/>
    <w:rsid w:val="00A45548"/>
    <w:rsid w:val="00A45E8E"/>
    <w:rsid w:val="00A46836"/>
    <w:rsid w:val="00A51972"/>
    <w:rsid w:val="00A5247C"/>
    <w:rsid w:val="00A524B6"/>
    <w:rsid w:val="00A52A10"/>
    <w:rsid w:val="00A5688B"/>
    <w:rsid w:val="00A5776B"/>
    <w:rsid w:val="00A6007B"/>
    <w:rsid w:val="00A60B8C"/>
    <w:rsid w:val="00A61179"/>
    <w:rsid w:val="00A63939"/>
    <w:rsid w:val="00A6674B"/>
    <w:rsid w:val="00A702E8"/>
    <w:rsid w:val="00A729C8"/>
    <w:rsid w:val="00A738A0"/>
    <w:rsid w:val="00A76348"/>
    <w:rsid w:val="00A77305"/>
    <w:rsid w:val="00A80931"/>
    <w:rsid w:val="00A80D7F"/>
    <w:rsid w:val="00A81236"/>
    <w:rsid w:val="00A83390"/>
    <w:rsid w:val="00A845B4"/>
    <w:rsid w:val="00A84B3A"/>
    <w:rsid w:val="00A85AF4"/>
    <w:rsid w:val="00A85B5B"/>
    <w:rsid w:val="00A86C7B"/>
    <w:rsid w:val="00A8777C"/>
    <w:rsid w:val="00A87FB4"/>
    <w:rsid w:val="00A9272B"/>
    <w:rsid w:val="00A927EA"/>
    <w:rsid w:val="00A93271"/>
    <w:rsid w:val="00A93619"/>
    <w:rsid w:val="00A93D71"/>
    <w:rsid w:val="00A946A7"/>
    <w:rsid w:val="00A94818"/>
    <w:rsid w:val="00AA0D03"/>
    <w:rsid w:val="00AA0ECB"/>
    <w:rsid w:val="00AA24EF"/>
    <w:rsid w:val="00AA4D2B"/>
    <w:rsid w:val="00AA64E8"/>
    <w:rsid w:val="00AA7230"/>
    <w:rsid w:val="00AA725E"/>
    <w:rsid w:val="00AA7483"/>
    <w:rsid w:val="00AB1582"/>
    <w:rsid w:val="00AB2D2E"/>
    <w:rsid w:val="00AB3CDD"/>
    <w:rsid w:val="00AB48AB"/>
    <w:rsid w:val="00AB48C7"/>
    <w:rsid w:val="00AB4CB9"/>
    <w:rsid w:val="00AB5C17"/>
    <w:rsid w:val="00AB7221"/>
    <w:rsid w:val="00AB73F0"/>
    <w:rsid w:val="00AB7AEE"/>
    <w:rsid w:val="00AC0191"/>
    <w:rsid w:val="00AC039C"/>
    <w:rsid w:val="00AC0C06"/>
    <w:rsid w:val="00AC0CA6"/>
    <w:rsid w:val="00AC19C8"/>
    <w:rsid w:val="00AC38BC"/>
    <w:rsid w:val="00AC3D93"/>
    <w:rsid w:val="00AC4A1D"/>
    <w:rsid w:val="00AC5851"/>
    <w:rsid w:val="00AD1ED3"/>
    <w:rsid w:val="00AD2CC8"/>
    <w:rsid w:val="00AD33BF"/>
    <w:rsid w:val="00AD377D"/>
    <w:rsid w:val="00AD3901"/>
    <w:rsid w:val="00AD42A3"/>
    <w:rsid w:val="00AD4DC7"/>
    <w:rsid w:val="00AD6D3F"/>
    <w:rsid w:val="00AE07CE"/>
    <w:rsid w:val="00AE3E14"/>
    <w:rsid w:val="00AE64C9"/>
    <w:rsid w:val="00AE71D0"/>
    <w:rsid w:val="00AE7581"/>
    <w:rsid w:val="00AF146F"/>
    <w:rsid w:val="00AF64B2"/>
    <w:rsid w:val="00B03F43"/>
    <w:rsid w:val="00B04B72"/>
    <w:rsid w:val="00B05562"/>
    <w:rsid w:val="00B073C8"/>
    <w:rsid w:val="00B10882"/>
    <w:rsid w:val="00B10995"/>
    <w:rsid w:val="00B109B0"/>
    <w:rsid w:val="00B111A1"/>
    <w:rsid w:val="00B11CF3"/>
    <w:rsid w:val="00B12CB1"/>
    <w:rsid w:val="00B14172"/>
    <w:rsid w:val="00B14184"/>
    <w:rsid w:val="00B143E2"/>
    <w:rsid w:val="00B16E5C"/>
    <w:rsid w:val="00B173BC"/>
    <w:rsid w:val="00B21E58"/>
    <w:rsid w:val="00B25B25"/>
    <w:rsid w:val="00B27517"/>
    <w:rsid w:val="00B277AD"/>
    <w:rsid w:val="00B325D9"/>
    <w:rsid w:val="00B33CA5"/>
    <w:rsid w:val="00B33D37"/>
    <w:rsid w:val="00B340F9"/>
    <w:rsid w:val="00B34D63"/>
    <w:rsid w:val="00B35056"/>
    <w:rsid w:val="00B3532B"/>
    <w:rsid w:val="00B35CA5"/>
    <w:rsid w:val="00B35FE5"/>
    <w:rsid w:val="00B410E2"/>
    <w:rsid w:val="00B4128E"/>
    <w:rsid w:val="00B414F0"/>
    <w:rsid w:val="00B415C4"/>
    <w:rsid w:val="00B4168F"/>
    <w:rsid w:val="00B42D84"/>
    <w:rsid w:val="00B4315D"/>
    <w:rsid w:val="00B525EB"/>
    <w:rsid w:val="00B53B7D"/>
    <w:rsid w:val="00B5441E"/>
    <w:rsid w:val="00B55EF5"/>
    <w:rsid w:val="00B60676"/>
    <w:rsid w:val="00B60D6D"/>
    <w:rsid w:val="00B60D6E"/>
    <w:rsid w:val="00B623C2"/>
    <w:rsid w:val="00B62DFF"/>
    <w:rsid w:val="00B62F85"/>
    <w:rsid w:val="00B65072"/>
    <w:rsid w:val="00B66AD1"/>
    <w:rsid w:val="00B679D0"/>
    <w:rsid w:val="00B76CD1"/>
    <w:rsid w:val="00B76D10"/>
    <w:rsid w:val="00B80253"/>
    <w:rsid w:val="00B808FD"/>
    <w:rsid w:val="00B812B2"/>
    <w:rsid w:val="00B81420"/>
    <w:rsid w:val="00B849E2"/>
    <w:rsid w:val="00B8559B"/>
    <w:rsid w:val="00B865BE"/>
    <w:rsid w:val="00B86D56"/>
    <w:rsid w:val="00B92223"/>
    <w:rsid w:val="00B9305B"/>
    <w:rsid w:val="00B93B86"/>
    <w:rsid w:val="00B9674E"/>
    <w:rsid w:val="00B9731B"/>
    <w:rsid w:val="00BA1416"/>
    <w:rsid w:val="00BA1870"/>
    <w:rsid w:val="00BA1C4F"/>
    <w:rsid w:val="00BA381D"/>
    <w:rsid w:val="00BA404C"/>
    <w:rsid w:val="00BA40CC"/>
    <w:rsid w:val="00BA4A74"/>
    <w:rsid w:val="00BA523F"/>
    <w:rsid w:val="00BA5AC6"/>
    <w:rsid w:val="00BA5E31"/>
    <w:rsid w:val="00BA612A"/>
    <w:rsid w:val="00BA6344"/>
    <w:rsid w:val="00BA6E50"/>
    <w:rsid w:val="00BA7E59"/>
    <w:rsid w:val="00BB06A2"/>
    <w:rsid w:val="00BB24C5"/>
    <w:rsid w:val="00BB3161"/>
    <w:rsid w:val="00BB496F"/>
    <w:rsid w:val="00BB5F6A"/>
    <w:rsid w:val="00BB6131"/>
    <w:rsid w:val="00BB61E6"/>
    <w:rsid w:val="00BB673A"/>
    <w:rsid w:val="00BB675F"/>
    <w:rsid w:val="00BB703A"/>
    <w:rsid w:val="00BB79B6"/>
    <w:rsid w:val="00BC0154"/>
    <w:rsid w:val="00BC0BA3"/>
    <w:rsid w:val="00BC33D1"/>
    <w:rsid w:val="00BC36E1"/>
    <w:rsid w:val="00BC53C4"/>
    <w:rsid w:val="00BC7864"/>
    <w:rsid w:val="00BD201D"/>
    <w:rsid w:val="00BD3042"/>
    <w:rsid w:val="00BD35DF"/>
    <w:rsid w:val="00BD37B4"/>
    <w:rsid w:val="00BD4C94"/>
    <w:rsid w:val="00BD4CF9"/>
    <w:rsid w:val="00BD5080"/>
    <w:rsid w:val="00BD5404"/>
    <w:rsid w:val="00BD5A48"/>
    <w:rsid w:val="00BE0405"/>
    <w:rsid w:val="00BE239F"/>
    <w:rsid w:val="00BE28B2"/>
    <w:rsid w:val="00BE2E43"/>
    <w:rsid w:val="00BE354B"/>
    <w:rsid w:val="00BE38DC"/>
    <w:rsid w:val="00BE47FC"/>
    <w:rsid w:val="00BE54DA"/>
    <w:rsid w:val="00BE5BDB"/>
    <w:rsid w:val="00BE5C6A"/>
    <w:rsid w:val="00BE60E3"/>
    <w:rsid w:val="00BE6E69"/>
    <w:rsid w:val="00BE71C6"/>
    <w:rsid w:val="00BE7C48"/>
    <w:rsid w:val="00BF0469"/>
    <w:rsid w:val="00BF46E0"/>
    <w:rsid w:val="00BF473F"/>
    <w:rsid w:val="00BF47F1"/>
    <w:rsid w:val="00BF4F04"/>
    <w:rsid w:val="00C00FB3"/>
    <w:rsid w:val="00C02B25"/>
    <w:rsid w:val="00C03529"/>
    <w:rsid w:val="00C04C2B"/>
    <w:rsid w:val="00C0574F"/>
    <w:rsid w:val="00C06485"/>
    <w:rsid w:val="00C076C7"/>
    <w:rsid w:val="00C10CF8"/>
    <w:rsid w:val="00C10DAA"/>
    <w:rsid w:val="00C111B6"/>
    <w:rsid w:val="00C118CE"/>
    <w:rsid w:val="00C11F4C"/>
    <w:rsid w:val="00C12A9B"/>
    <w:rsid w:val="00C12ACE"/>
    <w:rsid w:val="00C13C22"/>
    <w:rsid w:val="00C1471D"/>
    <w:rsid w:val="00C156D4"/>
    <w:rsid w:val="00C15834"/>
    <w:rsid w:val="00C15A27"/>
    <w:rsid w:val="00C15F21"/>
    <w:rsid w:val="00C1602E"/>
    <w:rsid w:val="00C17FEC"/>
    <w:rsid w:val="00C2165D"/>
    <w:rsid w:val="00C22C40"/>
    <w:rsid w:val="00C23DF4"/>
    <w:rsid w:val="00C23F69"/>
    <w:rsid w:val="00C24358"/>
    <w:rsid w:val="00C2448D"/>
    <w:rsid w:val="00C25CF0"/>
    <w:rsid w:val="00C263D6"/>
    <w:rsid w:val="00C30068"/>
    <w:rsid w:val="00C313BA"/>
    <w:rsid w:val="00C319F2"/>
    <w:rsid w:val="00C32EB1"/>
    <w:rsid w:val="00C33ECC"/>
    <w:rsid w:val="00C36EC5"/>
    <w:rsid w:val="00C37D50"/>
    <w:rsid w:val="00C40ACE"/>
    <w:rsid w:val="00C41012"/>
    <w:rsid w:val="00C41185"/>
    <w:rsid w:val="00C4212A"/>
    <w:rsid w:val="00C44D66"/>
    <w:rsid w:val="00C45FE5"/>
    <w:rsid w:val="00C50EB9"/>
    <w:rsid w:val="00C5166C"/>
    <w:rsid w:val="00C51907"/>
    <w:rsid w:val="00C54723"/>
    <w:rsid w:val="00C571F2"/>
    <w:rsid w:val="00C6235B"/>
    <w:rsid w:val="00C63866"/>
    <w:rsid w:val="00C644D2"/>
    <w:rsid w:val="00C64890"/>
    <w:rsid w:val="00C64F97"/>
    <w:rsid w:val="00C65B68"/>
    <w:rsid w:val="00C671AA"/>
    <w:rsid w:val="00C67667"/>
    <w:rsid w:val="00C677A6"/>
    <w:rsid w:val="00C717E2"/>
    <w:rsid w:val="00C71B61"/>
    <w:rsid w:val="00C7286E"/>
    <w:rsid w:val="00C72EED"/>
    <w:rsid w:val="00C73706"/>
    <w:rsid w:val="00C74EFC"/>
    <w:rsid w:val="00C753F9"/>
    <w:rsid w:val="00C7557D"/>
    <w:rsid w:val="00C757C2"/>
    <w:rsid w:val="00C76D97"/>
    <w:rsid w:val="00C77DE0"/>
    <w:rsid w:val="00C808F6"/>
    <w:rsid w:val="00C810C8"/>
    <w:rsid w:val="00C8308D"/>
    <w:rsid w:val="00C85247"/>
    <w:rsid w:val="00C8592D"/>
    <w:rsid w:val="00C866E9"/>
    <w:rsid w:val="00C90242"/>
    <w:rsid w:val="00C90633"/>
    <w:rsid w:val="00C911C8"/>
    <w:rsid w:val="00C933E4"/>
    <w:rsid w:val="00CA0D90"/>
    <w:rsid w:val="00CA3A24"/>
    <w:rsid w:val="00CA4F59"/>
    <w:rsid w:val="00CA56FD"/>
    <w:rsid w:val="00CA6698"/>
    <w:rsid w:val="00CA73ED"/>
    <w:rsid w:val="00CB06CC"/>
    <w:rsid w:val="00CB3310"/>
    <w:rsid w:val="00CB57B9"/>
    <w:rsid w:val="00CB60DE"/>
    <w:rsid w:val="00CB762F"/>
    <w:rsid w:val="00CB7EC0"/>
    <w:rsid w:val="00CC1558"/>
    <w:rsid w:val="00CC2282"/>
    <w:rsid w:val="00CC3418"/>
    <w:rsid w:val="00CC34EC"/>
    <w:rsid w:val="00CC41EA"/>
    <w:rsid w:val="00CC4392"/>
    <w:rsid w:val="00CC4488"/>
    <w:rsid w:val="00CC5BAB"/>
    <w:rsid w:val="00CD0317"/>
    <w:rsid w:val="00CD0D4A"/>
    <w:rsid w:val="00CD1167"/>
    <w:rsid w:val="00CD1724"/>
    <w:rsid w:val="00CD40D4"/>
    <w:rsid w:val="00CD4516"/>
    <w:rsid w:val="00CD4589"/>
    <w:rsid w:val="00CD47C0"/>
    <w:rsid w:val="00CD4ECC"/>
    <w:rsid w:val="00CD6C68"/>
    <w:rsid w:val="00CD7A50"/>
    <w:rsid w:val="00CD7FE5"/>
    <w:rsid w:val="00CE0410"/>
    <w:rsid w:val="00CE077F"/>
    <w:rsid w:val="00CE2563"/>
    <w:rsid w:val="00CE69D3"/>
    <w:rsid w:val="00CE6A71"/>
    <w:rsid w:val="00CF1465"/>
    <w:rsid w:val="00CF4F1A"/>
    <w:rsid w:val="00CF5BE8"/>
    <w:rsid w:val="00CF61F7"/>
    <w:rsid w:val="00CF69FC"/>
    <w:rsid w:val="00CF7169"/>
    <w:rsid w:val="00D00305"/>
    <w:rsid w:val="00D02AD8"/>
    <w:rsid w:val="00D02F9E"/>
    <w:rsid w:val="00D04DF7"/>
    <w:rsid w:val="00D059FA"/>
    <w:rsid w:val="00D05D42"/>
    <w:rsid w:val="00D06A2C"/>
    <w:rsid w:val="00D07073"/>
    <w:rsid w:val="00D07E58"/>
    <w:rsid w:val="00D07E94"/>
    <w:rsid w:val="00D10725"/>
    <w:rsid w:val="00D10A91"/>
    <w:rsid w:val="00D10E4F"/>
    <w:rsid w:val="00D11F91"/>
    <w:rsid w:val="00D13493"/>
    <w:rsid w:val="00D14798"/>
    <w:rsid w:val="00D15C1E"/>
    <w:rsid w:val="00D15F24"/>
    <w:rsid w:val="00D1774A"/>
    <w:rsid w:val="00D178A6"/>
    <w:rsid w:val="00D17BA1"/>
    <w:rsid w:val="00D207D1"/>
    <w:rsid w:val="00D20E27"/>
    <w:rsid w:val="00D221E1"/>
    <w:rsid w:val="00D227DD"/>
    <w:rsid w:val="00D22CB9"/>
    <w:rsid w:val="00D231D4"/>
    <w:rsid w:val="00D23BAB"/>
    <w:rsid w:val="00D2401B"/>
    <w:rsid w:val="00D26058"/>
    <w:rsid w:val="00D263E2"/>
    <w:rsid w:val="00D26627"/>
    <w:rsid w:val="00D308C5"/>
    <w:rsid w:val="00D30D6C"/>
    <w:rsid w:val="00D33F1A"/>
    <w:rsid w:val="00D341F9"/>
    <w:rsid w:val="00D34C12"/>
    <w:rsid w:val="00D3635E"/>
    <w:rsid w:val="00D41BEB"/>
    <w:rsid w:val="00D425E3"/>
    <w:rsid w:val="00D42692"/>
    <w:rsid w:val="00D43B25"/>
    <w:rsid w:val="00D43BAE"/>
    <w:rsid w:val="00D46355"/>
    <w:rsid w:val="00D5296F"/>
    <w:rsid w:val="00D53AB4"/>
    <w:rsid w:val="00D6133F"/>
    <w:rsid w:val="00D643D2"/>
    <w:rsid w:val="00D649BB"/>
    <w:rsid w:val="00D66AFA"/>
    <w:rsid w:val="00D66BAD"/>
    <w:rsid w:val="00D7175D"/>
    <w:rsid w:val="00D734D1"/>
    <w:rsid w:val="00D73BC9"/>
    <w:rsid w:val="00D7545B"/>
    <w:rsid w:val="00D778BD"/>
    <w:rsid w:val="00D778F3"/>
    <w:rsid w:val="00D80085"/>
    <w:rsid w:val="00D815B3"/>
    <w:rsid w:val="00D844EB"/>
    <w:rsid w:val="00D84D45"/>
    <w:rsid w:val="00D8685F"/>
    <w:rsid w:val="00D86CC6"/>
    <w:rsid w:val="00D9128C"/>
    <w:rsid w:val="00D923F8"/>
    <w:rsid w:val="00D92459"/>
    <w:rsid w:val="00D93BA1"/>
    <w:rsid w:val="00D93FA7"/>
    <w:rsid w:val="00D9476F"/>
    <w:rsid w:val="00D952B4"/>
    <w:rsid w:val="00D9631B"/>
    <w:rsid w:val="00D96C1B"/>
    <w:rsid w:val="00DA030B"/>
    <w:rsid w:val="00DA2D48"/>
    <w:rsid w:val="00DA345C"/>
    <w:rsid w:val="00DA4488"/>
    <w:rsid w:val="00DA7C25"/>
    <w:rsid w:val="00DB0597"/>
    <w:rsid w:val="00DB19EC"/>
    <w:rsid w:val="00DB23B0"/>
    <w:rsid w:val="00DB4F20"/>
    <w:rsid w:val="00DB5E74"/>
    <w:rsid w:val="00DB6047"/>
    <w:rsid w:val="00DB650A"/>
    <w:rsid w:val="00DB7F80"/>
    <w:rsid w:val="00DC2617"/>
    <w:rsid w:val="00DC2E28"/>
    <w:rsid w:val="00DC3779"/>
    <w:rsid w:val="00DC4092"/>
    <w:rsid w:val="00DC4745"/>
    <w:rsid w:val="00DC4977"/>
    <w:rsid w:val="00DC502D"/>
    <w:rsid w:val="00DC60E6"/>
    <w:rsid w:val="00DC7713"/>
    <w:rsid w:val="00DC7D90"/>
    <w:rsid w:val="00DD047E"/>
    <w:rsid w:val="00DD1400"/>
    <w:rsid w:val="00DD3AA2"/>
    <w:rsid w:val="00DD405C"/>
    <w:rsid w:val="00DD5C42"/>
    <w:rsid w:val="00DD6AA8"/>
    <w:rsid w:val="00DE1174"/>
    <w:rsid w:val="00DE1C05"/>
    <w:rsid w:val="00DE3B40"/>
    <w:rsid w:val="00DE4F8E"/>
    <w:rsid w:val="00DE6703"/>
    <w:rsid w:val="00DE6F56"/>
    <w:rsid w:val="00DE74B0"/>
    <w:rsid w:val="00DF1E56"/>
    <w:rsid w:val="00DF6211"/>
    <w:rsid w:val="00DF6D5A"/>
    <w:rsid w:val="00DF71E6"/>
    <w:rsid w:val="00DF73BB"/>
    <w:rsid w:val="00DF7618"/>
    <w:rsid w:val="00E011E7"/>
    <w:rsid w:val="00E0167E"/>
    <w:rsid w:val="00E017B7"/>
    <w:rsid w:val="00E01FF5"/>
    <w:rsid w:val="00E040E7"/>
    <w:rsid w:val="00E0698A"/>
    <w:rsid w:val="00E071D6"/>
    <w:rsid w:val="00E07732"/>
    <w:rsid w:val="00E107B1"/>
    <w:rsid w:val="00E11B09"/>
    <w:rsid w:val="00E11D32"/>
    <w:rsid w:val="00E14FE4"/>
    <w:rsid w:val="00E1502F"/>
    <w:rsid w:val="00E15143"/>
    <w:rsid w:val="00E16414"/>
    <w:rsid w:val="00E168ED"/>
    <w:rsid w:val="00E16ABC"/>
    <w:rsid w:val="00E1753B"/>
    <w:rsid w:val="00E20BD6"/>
    <w:rsid w:val="00E20C51"/>
    <w:rsid w:val="00E20E5A"/>
    <w:rsid w:val="00E22C07"/>
    <w:rsid w:val="00E23CFC"/>
    <w:rsid w:val="00E27070"/>
    <w:rsid w:val="00E30A96"/>
    <w:rsid w:val="00E32753"/>
    <w:rsid w:val="00E3290B"/>
    <w:rsid w:val="00E32945"/>
    <w:rsid w:val="00E33BF4"/>
    <w:rsid w:val="00E33C7D"/>
    <w:rsid w:val="00E347D9"/>
    <w:rsid w:val="00E34BC3"/>
    <w:rsid w:val="00E37564"/>
    <w:rsid w:val="00E3763C"/>
    <w:rsid w:val="00E41035"/>
    <w:rsid w:val="00E4175A"/>
    <w:rsid w:val="00E41CF7"/>
    <w:rsid w:val="00E42886"/>
    <w:rsid w:val="00E4454F"/>
    <w:rsid w:val="00E44F65"/>
    <w:rsid w:val="00E46AE1"/>
    <w:rsid w:val="00E50DAD"/>
    <w:rsid w:val="00E50FD1"/>
    <w:rsid w:val="00E51366"/>
    <w:rsid w:val="00E52417"/>
    <w:rsid w:val="00E526BB"/>
    <w:rsid w:val="00E52D80"/>
    <w:rsid w:val="00E53D64"/>
    <w:rsid w:val="00E53D7B"/>
    <w:rsid w:val="00E54A38"/>
    <w:rsid w:val="00E56242"/>
    <w:rsid w:val="00E63608"/>
    <w:rsid w:val="00E651A5"/>
    <w:rsid w:val="00E66554"/>
    <w:rsid w:val="00E6663A"/>
    <w:rsid w:val="00E710CD"/>
    <w:rsid w:val="00E72EDE"/>
    <w:rsid w:val="00E73962"/>
    <w:rsid w:val="00E74CDE"/>
    <w:rsid w:val="00E74F58"/>
    <w:rsid w:val="00E76033"/>
    <w:rsid w:val="00E777E8"/>
    <w:rsid w:val="00E80931"/>
    <w:rsid w:val="00E816DB"/>
    <w:rsid w:val="00E82F07"/>
    <w:rsid w:val="00E83F1A"/>
    <w:rsid w:val="00E83F99"/>
    <w:rsid w:val="00E843B4"/>
    <w:rsid w:val="00E84829"/>
    <w:rsid w:val="00E850D9"/>
    <w:rsid w:val="00E855F6"/>
    <w:rsid w:val="00E86398"/>
    <w:rsid w:val="00E86665"/>
    <w:rsid w:val="00E86B81"/>
    <w:rsid w:val="00E9008D"/>
    <w:rsid w:val="00E902FA"/>
    <w:rsid w:val="00E92C0A"/>
    <w:rsid w:val="00E94DEC"/>
    <w:rsid w:val="00E94FA6"/>
    <w:rsid w:val="00E95F1D"/>
    <w:rsid w:val="00EA0E4C"/>
    <w:rsid w:val="00EA1A8F"/>
    <w:rsid w:val="00EA30AC"/>
    <w:rsid w:val="00EA3981"/>
    <w:rsid w:val="00EA47F6"/>
    <w:rsid w:val="00EA4F5D"/>
    <w:rsid w:val="00EA6615"/>
    <w:rsid w:val="00EA7A30"/>
    <w:rsid w:val="00EB0846"/>
    <w:rsid w:val="00EB2624"/>
    <w:rsid w:val="00EB43B1"/>
    <w:rsid w:val="00EB4D2D"/>
    <w:rsid w:val="00EB5173"/>
    <w:rsid w:val="00EC0F2D"/>
    <w:rsid w:val="00EC16C8"/>
    <w:rsid w:val="00EC1F39"/>
    <w:rsid w:val="00EC2A0C"/>
    <w:rsid w:val="00EC31EA"/>
    <w:rsid w:val="00ED0616"/>
    <w:rsid w:val="00ED1549"/>
    <w:rsid w:val="00ED1B02"/>
    <w:rsid w:val="00ED2947"/>
    <w:rsid w:val="00ED2E20"/>
    <w:rsid w:val="00ED390A"/>
    <w:rsid w:val="00ED4565"/>
    <w:rsid w:val="00ED4B0F"/>
    <w:rsid w:val="00ED5185"/>
    <w:rsid w:val="00ED571A"/>
    <w:rsid w:val="00ED6DAC"/>
    <w:rsid w:val="00ED72A5"/>
    <w:rsid w:val="00EE1420"/>
    <w:rsid w:val="00EE4890"/>
    <w:rsid w:val="00EE76B2"/>
    <w:rsid w:val="00EF08E7"/>
    <w:rsid w:val="00EF22B3"/>
    <w:rsid w:val="00EF266A"/>
    <w:rsid w:val="00EF296B"/>
    <w:rsid w:val="00EF67A7"/>
    <w:rsid w:val="00EF6939"/>
    <w:rsid w:val="00EF6A09"/>
    <w:rsid w:val="00F018EF"/>
    <w:rsid w:val="00F01F64"/>
    <w:rsid w:val="00F0236D"/>
    <w:rsid w:val="00F02C76"/>
    <w:rsid w:val="00F0391F"/>
    <w:rsid w:val="00F0397F"/>
    <w:rsid w:val="00F03B88"/>
    <w:rsid w:val="00F04D9B"/>
    <w:rsid w:val="00F06164"/>
    <w:rsid w:val="00F07D5C"/>
    <w:rsid w:val="00F101AB"/>
    <w:rsid w:val="00F10778"/>
    <w:rsid w:val="00F1295C"/>
    <w:rsid w:val="00F13D6F"/>
    <w:rsid w:val="00F13EE3"/>
    <w:rsid w:val="00F15B11"/>
    <w:rsid w:val="00F16C6C"/>
    <w:rsid w:val="00F17377"/>
    <w:rsid w:val="00F213CE"/>
    <w:rsid w:val="00F21CFB"/>
    <w:rsid w:val="00F22476"/>
    <w:rsid w:val="00F229BC"/>
    <w:rsid w:val="00F22DE4"/>
    <w:rsid w:val="00F2362B"/>
    <w:rsid w:val="00F2392A"/>
    <w:rsid w:val="00F25C18"/>
    <w:rsid w:val="00F301A3"/>
    <w:rsid w:val="00F30390"/>
    <w:rsid w:val="00F31FC2"/>
    <w:rsid w:val="00F32432"/>
    <w:rsid w:val="00F32AA8"/>
    <w:rsid w:val="00F32E2A"/>
    <w:rsid w:val="00F33A00"/>
    <w:rsid w:val="00F341B8"/>
    <w:rsid w:val="00F34A95"/>
    <w:rsid w:val="00F3630D"/>
    <w:rsid w:val="00F365EA"/>
    <w:rsid w:val="00F36EE7"/>
    <w:rsid w:val="00F37362"/>
    <w:rsid w:val="00F4199B"/>
    <w:rsid w:val="00F43F3A"/>
    <w:rsid w:val="00F447DC"/>
    <w:rsid w:val="00F44AC5"/>
    <w:rsid w:val="00F44FE5"/>
    <w:rsid w:val="00F456C3"/>
    <w:rsid w:val="00F465C6"/>
    <w:rsid w:val="00F531B2"/>
    <w:rsid w:val="00F54E21"/>
    <w:rsid w:val="00F55082"/>
    <w:rsid w:val="00F569AB"/>
    <w:rsid w:val="00F6146E"/>
    <w:rsid w:val="00F62058"/>
    <w:rsid w:val="00F642C9"/>
    <w:rsid w:val="00F64E26"/>
    <w:rsid w:val="00F6666B"/>
    <w:rsid w:val="00F67541"/>
    <w:rsid w:val="00F67AED"/>
    <w:rsid w:val="00F72D24"/>
    <w:rsid w:val="00F73608"/>
    <w:rsid w:val="00F7411A"/>
    <w:rsid w:val="00F74225"/>
    <w:rsid w:val="00F75DE0"/>
    <w:rsid w:val="00F77394"/>
    <w:rsid w:val="00F82D0D"/>
    <w:rsid w:val="00F83369"/>
    <w:rsid w:val="00F83776"/>
    <w:rsid w:val="00F849E7"/>
    <w:rsid w:val="00F84A5B"/>
    <w:rsid w:val="00F86731"/>
    <w:rsid w:val="00F87419"/>
    <w:rsid w:val="00F916D1"/>
    <w:rsid w:val="00F92032"/>
    <w:rsid w:val="00F92682"/>
    <w:rsid w:val="00F93C5E"/>
    <w:rsid w:val="00F94028"/>
    <w:rsid w:val="00F95915"/>
    <w:rsid w:val="00FA1E4D"/>
    <w:rsid w:val="00FA29C8"/>
    <w:rsid w:val="00FA3AD2"/>
    <w:rsid w:val="00FA55AF"/>
    <w:rsid w:val="00FA55E2"/>
    <w:rsid w:val="00FA7AC9"/>
    <w:rsid w:val="00FB1F2C"/>
    <w:rsid w:val="00FB29D0"/>
    <w:rsid w:val="00FB3267"/>
    <w:rsid w:val="00FB4A76"/>
    <w:rsid w:val="00FB772C"/>
    <w:rsid w:val="00FB7DF5"/>
    <w:rsid w:val="00FC01EA"/>
    <w:rsid w:val="00FC048A"/>
    <w:rsid w:val="00FC198F"/>
    <w:rsid w:val="00FC277E"/>
    <w:rsid w:val="00FC788E"/>
    <w:rsid w:val="00FC7C08"/>
    <w:rsid w:val="00FD0313"/>
    <w:rsid w:val="00FD09B8"/>
    <w:rsid w:val="00FD1561"/>
    <w:rsid w:val="00FD15BE"/>
    <w:rsid w:val="00FD233B"/>
    <w:rsid w:val="00FD2359"/>
    <w:rsid w:val="00FD3173"/>
    <w:rsid w:val="00FD355E"/>
    <w:rsid w:val="00FD673A"/>
    <w:rsid w:val="00FD7F3C"/>
    <w:rsid w:val="00FE1742"/>
    <w:rsid w:val="00FE540C"/>
    <w:rsid w:val="00FE62E3"/>
    <w:rsid w:val="00FE74C3"/>
    <w:rsid w:val="00FF03B4"/>
    <w:rsid w:val="00FF04CC"/>
    <w:rsid w:val="00FF0EA5"/>
    <w:rsid w:val="00FF473C"/>
    <w:rsid w:val="00FF58C0"/>
    <w:rsid w:val="00FF63FE"/>
    <w:rsid w:val="00FF6B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29E3F2"/>
  <w15:chartTrackingRefBased/>
  <w15:docId w15:val="{3A204F32-38B7-407A-A6EE-454F9B89F4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03D4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57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65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603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A7F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6458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74E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74EB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74E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74EB6"/>
    <w:rPr>
      <w:sz w:val="18"/>
      <w:szCs w:val="18"/>
    </w:rPr>
  </w:style>
  <w:style w:type="paragraph" w:styleId="a7">
    <w:name w:val="List Paragraph"/>
    <w:basedOn w:val="a"/>
    <w:uiPriority w:val="34"/>
    <w:qFormat/>
    <w:rsid w:val="003E6754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226D6C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226D6C"/>
    <w:rPr>
      <w:color w:val="605E5C"/>
      <w:shd w:val="clear" w:color="auto" w:fill="E1DFDD"/>
    </w:rPr>
  </w:style>
  <w:style w:type="character" w:styleId="aa">
    <w:name w:val="FollowedHyperlink"/>
    <w:basedOn w:val="a0"/>
    <w:uiPriority w:val="99"/>
    <w:semiHidden/>
    <w:unhideWhenUsed/>
    <w:rsid w:val="00226D6C"/>
    <w:rPr>
      <w:color w:val="954F72" w:themeColor="followedHyperlink"/>
      <w:u w:val="single"/>
    </w:rPr>
  </w:style>
  <w:style w:type="character" w:customStyle="1" w:styleId="20">
    <w:name w:val="标题 2 字符"/>
    <w:basedOn w:val="a0"/>
    <w:link w:val="2"/>
    <w:uiPriority w:val="9"/>
    <w:rsid w:val="00E665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457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4576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045761"/>
    <w:pPr>
      <w:ind w:leftChars="200" w:left="420"/>
    </w:pPr>
  </w:style>
  <w:style w:type="character" w:customStyle="1" w:styleId="30">
    <w:name w:val="标题 3 字符"/>
    <w:basedOn w:val="a0"/>
    <w:link w:val="3"/>
    <w:uiPriority w:val="9"/>
    <w:rsid w:val="0016030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7A7F8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7625C8"/>
    <w:pPr>
      <w:ind w:leftChars="400" w:left="840"/>
    </w:pPr>
  </w:style>
  <w:style w:type="character" w:customStyle="1" w:styleId="50">
    <w:name w:val="标题 5 字符"/>
    <w:basedOn w:val="a0"/>
    <w:link w:val="5"/>
    <w:uiPriority w:val="9"/>
    <w:rsid w:val="0096458E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310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59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8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8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9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3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5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6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9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7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5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7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5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6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3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6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5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1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5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6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0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5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0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4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06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7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74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06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765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566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1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4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69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8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1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7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1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5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7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6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3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1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5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0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1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3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5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3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5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6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1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2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0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91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43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19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46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22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1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3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8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5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1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51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9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3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9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8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995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8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86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4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5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1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3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3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2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003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3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9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33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38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7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2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5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0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4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7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66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8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1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434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56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2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4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16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8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6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42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2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7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7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7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3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8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5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1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5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59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0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261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42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8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2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7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6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9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44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15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205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03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6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5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5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5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9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0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3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8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7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5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3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9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8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7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7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9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4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3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2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7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4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0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7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7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7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0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0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4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1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74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6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9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2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0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6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9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9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8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23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1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3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0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0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4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DB327D-B714-46B3-9A49-CBA4F470A0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</TotalTime>
  <Pages>8</Pages>
  <Words>525</Words>
  <Characters>2996</Characters>
  <Application>Microsoft Office Word</Application>
  <DocSecurity>0</DocSecurity>
  <Lines>24</Lines>
  <Paragraphs>7</Paragraphs>
  <ScaleCrop>false</ScaleCrop>
  <Company/>
  <LinksUpToDate>false</LinksUpToDate>
  <CharactersWithSpaces>3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rogo</dc:creator>
  <cp:keywords/>
  <dc:description/>
  <cp:lastModifiedBy>lerogo 海浪</cp:lastModifiedBy>
  <cp:revision>3565</cp:revision>
  <cp:lastPrinted>2020-03-07T12:39:00Z</cp:lastPrinted>
  <dcterms:created xsi:type="dcterms:W3CDTF">2020-03-07T10:44:00Z</dcterms:created>
  <dcterms:modified xsi:type="dcterms:W3CDTF">2020-03-31T06:05:00Z</dcterms:modified>
</cp:coreProperties>
</file>